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D83C8" w14:textId="103A65C0" w:rsidR="001F7AD2" w:rsidRPr="000D0A8E" w:rsidRDefault="001F7AD2" w:rsidP="001F7AD2">
      <w:pPr>
        <w:jc w:val="center"/>
        <w:rPr>
          <w:rtl/>
          <w:lang w:bidi="ar-AE"/>
        </w:rPr>
      </w:pPr>
    </w:p>
    <w:sdt>
      <w:sdtPr>
        <w:id w:val="1008712462"/>
        <w:docPartObj>
          <w:docPartGallery w:val="Cover Pages"/>
          <w:docPartUnique/>
        </w:docPartObj>
      </w:sdtPr>
      <w:sdtEndPr/>
      <w:sdtContent>
        <w:p w14:paraId="1F959003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47C27C69" w14:textId="3E59ACE3" w:rsidR="001F7AD2" w:rsidRPr="000D0A8E" w:rsidRDefault="00EC0B44" w:rsidP="00F94BD1">
          <w:r w:rsidRPr="000D0A8E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14A53DD" wp14:editId="4A89EDDA">
                    <wp:simplePos x="0" y="0"/>
                    <wp:positionH relativeFrom="column">
                      <wp:posOffset>-752475</wp:posOffset>
                    </wp:positionH>
                    <wp:positionV relativeFrom="paragraph">
                      <wp:posOffset>2501265</wp:posOffset>
                    </wp:positionV>
                    <wp:extent cx="7265076" cy="2326640"/>
                    <wp:effectExtent l="0" t="0" r="0" b="0"/>
                    <wp:wrapNone/>
                    <wp:docPr id="33" name="Rectangle 1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265076" cy="232664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txbx>
                            <w:txbxContent>
                              <w:p w14:paraId="284DF00E" w14:textId="60D991CB" w:rsidR="00911E29" w:rsidRPr="000E2E2B" w:rsidRDefault="00911E29" w:rsidP="00EC0B44">
                                <w:pPr>
                                  <w:jc w:val="center"/>
                                  <w:rPr>
                                    <w:b/>
                                    <w:bCs/>
                                    <w:color w:val="44546A" w:themeColor="text2"/>
                                    <w:sz w:val="72"/>
                                    <w:szCs w:val="72"/>
                                  </w:rPr>
                                </w:pPr>
                                <w:r w:rsidRPr="000E2E2B">
                                  <w:rPr>
                                    <w:b/>
                                    <w:bCs/>
                                    <w:color w:val="44546A" w:themeColor="text2"/>
                                    <w:sz w:val="72"/>
                                    <w:szCs w:val="72"/>
                                  </w:rPr>
                                  <w:t>User Manual</w:t>
                                </w:r>
                              </w:p>
                              <w:p w14:paraId="00A21E02" w14:textId="3B3F6094" w:rsidR="00911E29" w:rsidRPr="00707980" w:rsidRDefault="00911E29" w:rsidP="00F00AEA">
                                <w:pPr>
                                  <w:spacing w:after="200" w:line="276" w:lineRule="auto"/>
                                  <w:jc w:val="center"/>
                                  <w:rPr>
                                    <w:b/>
                                    <w:bC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 w:rsidRPr="00707980">
                                  <w:rPr>
                                    <w:b/>
                                    <w:bC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Occupation</w:t>
                                </w:r>
                                <w:r>
                                  <w:rPr>
                                    <w:b/>
                                    <w:bC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al</w:t>
                                </w:r>
                                <w:r w:rsidRPr="00707980">
                                  <w:rPr>
                                    <w:b/>
                                    <w:bC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 xml:space="preserve"> Health Certificate </w:t>
                                </w:r>
                              </w:p>
                              <w:p w14:paraId="1A3E8162" w14:textId="77777777" w:rsidR="00911E29" w:rsidRPr="00EC0B44" w:rsidRDefault="00911E29" w:rsidP="000E2E2B">
                                <w:pPr>
                                  <w:jc w:val="center"/>
                                  <w:rPr>
                                    <w:b/>
                                    <w:bCs/>
                                    <w:color w:val="44546A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4546A" w:themeColor="text2"/>
                                    <w:sz w:val="72"/>
                                    <w:szCs w:val="72"/>
                                  </w:rPr>
                                  <w:t>Public H</w:t>
                                </w:r>
                                <w:r w:rsidRPr="00EC0B44">
                                  <w:rPr>
                                    <w:b/>
                                    <w:bCs/>
                                    <w:color w:val="44546A" w:themeColor="text2"/>
                                    <w:sz w:val="72"/>
                                    <w:szCs w:val="72"/>
                                  </w:rPr>
                                  <w:t xml:space="preserve">ealth Department </w:t>
                                </w:r>
                              </w:p>
                              <w:p w14:paraId="66DA708B" w14:textId="77777777" w:rsidR="00911E29" w:rsidRPr="00C4431D" w:rsidRDefault="00911E29" w:rsidP="00724567">
                                <w:pPr>
                                  <w:bidi/>
                                  <w:rPr>
                                    <w:b/>
                                    <w:bCs/>
                                    <w:color w:val="9CC2E5" w:themeColor="accent1" w:themeTint="99"/>
                                    <w:sz w:val="72"/>
                                    <w:szCs w:val="72"/>
                                  </w:rPr>
                                </w:pPr>
                              </w:p>
                              <w:p w14:paraId="651C769C" w14:textId="77777777" w:rsidR="00911E29" w:rsidRDefault="00911E29" w:rsidP="001F7AD2">
                                <w:pPr>
                                  <w:bidi/>
                                  <w:jc w:val="center"/>
                                  <w:rPr>
                                    <w:b/>
                                    <w:bCs/>
                                    <w:color w:val="9CC2E5" w:themeColor="accent1" w:themeTint="99"/>
                                    <w:sz w:val="72"/>
                                    <w:szCs w:val="72"/>
                                  </w:rPr>
                                </w:pPr>
                              </w:p>
                              <w:p w14:paraId="0FFF3104" w14:textId="77777777" w:rsidR="00911E29" w:rsidRPr="004F5FD9" w:rsidRDefault="00911E29" w:rsidP="001F7AD2">
                                <w:pPr>
                                  <w:bidi/>
                                  <w:jc w:val="center"/>
                                  <w:rPr>
                                    <w:b/>
                                    <w:bCs/>
                                    <w:color w:val="9CC2E5" w:themeColor="accent1" w:themeTint="99"/>
                                    <w:sz w:val="72"/>
                                    <w:szCs w:val="72"/>
                                  </w:rPr>
                                </w:pPr>
                              </w:p>
                              <w:p w14:paraId="4C0820F9" w14:textId="77777777" w:rsidR="00911E29" w:rsidRPr="004F5FD9" w:rsidRDefault="00911E29" w:rsidP="001F7AD2">
                                <w:pPr>
                                  <w:rPr>
                                    <w:b/>
                                    <w:bCs/>
                                    <w:color w:val="44546A" w:themeColor="text2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b" anchorCtr="0" upright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114A53DD" id="Rectangle 17" o:spid="_x0000_s1026" style="position:absolute;margin-left:-59.25pt;margin-top:196.95pt;width:572.05pt;height:183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" filled="f" stroked="f">
                    <v:textbox>
                      <w:txbxContent>
                        <w:p w14:paraId="284DF00E" w14:textId="60D991CB" w:rsidR="00911E29" w:rsidRPr="000E2E2B" w:rsidRDefault="00911E29" w:rsidP="00EC0B44">
                          <w:pPr>
                            <w:jc w:val="center"/>
                            <w:rPr>
                              <w:b/>
                              <w:bCs/>
                              <w:color w:val="44546A" w:themeColor="text2"/>
                              <w:sz w:val="72"/>
                              <w:szCs w:val="72"/>
                            </w:rPr>
                          </w:pPr>
                          <w:r w:rsidRPr="000E2E2B">
                            <w:rPr>
                              <w:b/>
                              <w:bCs/>
                              <w:color w:val="44546A" w:themeColor="text2"/>
                              <w:sz w:val="72"/>
                              <w:szCs w:val="72"/>
                            </w:rPr>
                            <w:t>User Manual</w:t>
                          </w:r>
                        </w:p>
                        <w:p w14:paraId="00A21E02" w14:textId="3B3F6094" w:rsidR="00911E29" w:rsidRPr="00707980" w:rsidRDefault="00911E29" w:rsidP="00F00AEA">
                          <w:pPr>
                            <w:spacing w:after="200" w:line="276" w:lineRule="auto"/>
                            <w:jc w:val="center"/>
                            <w:rPr>
                              <w:b/>
                              <w:bCs/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r w:rsidRPr="00707980">
                            <w:rPr>
                              <w:b/>
                              <w:bCs/>
                              <w:color w:val="5B9BD5" w:themeColor="accent1"/>
                              <w:sz w:val="72"/>
                              <w:szCs w:val="72"/>
                            </w:rPr>
                            <w:t>Occupation</w:t>
                          </w:r>
                          <w:r>
                            <w:rPr>
                              <w:b/>
                              <w:bCs/>
                              <w:color w:val="5B9BD5" w:themeColor="accent1"/>
                              <w:sz w:val="72"/>
                              <w:szCs w:val="72"/>
                            </w:rPr>
                            <w:t>al</w:t>
                          </w:r>
                          <w:r w:rsidRPr="00707980">
                            <w:rPr>
                              <w:b/>
                              <w:bCs/>
                              <w:color w:val="5B9BD5" w:themeColor="accent1"/>
                              <w:sz w:val="72"/>
                              <w:szCs w:val="72"/>
                            </w:rPr>
                            <w:t xml:space="preserve"> Health Certificate </w:t>
                          </w:r>
                        </w:p>
                        <w:p w14:paraId="1A3E8162" w14:textId="77777777" w:rsidR="00911E29" w:rsidRPr="00EC0B44" w:rsidRDefault="00911E29" w:rsidP="000E2E2B">
                          <w:pPr>
                            <w:jc w:val="center"/>
                            <w:rPr>
                              <w:b/>
                              <w:bCs/>
                              <w:color w:val="44546A" w:themeColor="text2"/>
                              <w:sz w:val="72"/>
                              <w:szCs w:val="72"/>
                            </w:rPr>
                          </w:pPr>
                          <w:r>
                            <w:rPr>
                              <w:b/>
                              <w:bCs/>
                              <w:color w:val="44546A" w:themeColor="text2"/>
                              <w:sz w:val="72"/>
                              <w:szCs w:val="72"/>
                            </w:rPr>
                            <w:t>Public H</w:t>
                          </w:r>
                          <w:r w:rsidRPr="00EC0B44">
                            <w:rPr>
                              <w:b/>
                              <w:bCs/>
                              <w:color w:val="44546A" w:themeColor="text2"/>
                              <w:sz w:val="72"/>
                              <w:szCs w:val="72"/>
                            </w:rPr>
                            <w:t xml:space="preserve">ealth Department </w:t>
                          </w:r>
                        </w:p>
                        <w:p w14:paraId="66DA708B" w14:textId="77777777" w:rsidR="00911E29" w:rsidRPr="00C4431D" w:rsidRDefault="00911E29" w:rsidP="00724567">
                          <w:pPr>
                            <w:bidi/>
                            <w:rPr>
                              <w:b/>
                              <w:bCs/>
                              <w:color w:val="9CC2E5" w:themeColor="accent1" w:themeTint="99"/>
                              <w:sz w:val="72"/>
                              <w:szCs w:val="72"/>
                            </w:rPr>
                          </w:pPr>
                        </w:p>
                        <w:p w14:paraId="651C769C" w14:textId="77777777" w:rsidR="00911E29" w:rsidRDefault="00911E29" w:rsidP="001F7AD2">
                          <w:pPr>
                            <w:bidi/>
                            <w:jc w:val="center"/>
                            <w:rPr>
                              <w:b/>
                              <w:bCs/>
                              <w:color w:val="9CC2E5" w:themeColor="accent1" w:themeTint="99"/>
                              <w:sz w:val="72"/>
                              <w:szCs w:val="72"/>
                            </w:rPr>
                          </w:pPr>
                        </w:p>
                        <w:p w14:paraId="0FFF3104" w14:textId="77777777" w:rsidR="00911E29" w:rsidRPr="004F5FD9" w:rsidRDefault="00911E29" w:rsidP="001F7AD2">
                          <w:pPr>
                            <w:bidi/>
                            <w:jc w:val="center"/>
                            <w:rPr>
                              <w:b/>
                              <w:bCs/>
                              <w:color w:val="9CC2E5" w:themeColor="accent1" w:themeTint="99"/>
                              <w:sz w:val="72"/>
                              <w:szCs w:val="72"/>
                            </w:rPr>
                          </w:pPr>
                        </w:p>
                        <w:p w14:paraId="4C0820F9" w14:textId="77777777" w:rsidR="00911E29" w:rsidRPr="004F5FD9" w:rsidRDefault="00911E29" w:rsidP="001F7AD2">
                          <w:pPr>
                            <w:rPr>
                              <w:b/>
                              <w:bCs/>
                              <w:color w:val="44546A" w:themeColor="text2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w:pict>
              </mc:Fallback>
            </mc:AlternateContent>
          </w:r>
        </w:p>
        <w:p w14:paraId="6D384B4A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23AD5916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4C3F5691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34E8CDA5" w14:textId="71BD927E" w:rsidR="001F7AD2" w:rsidRPr="000D0A8E" w:rsidRDefault="001F7AD2" w:rsidP="001F7AD2">
          <w:pPr>
            <w:jc w:val="center"/>
            <w:rPr>
              <w:rtl/>
            </w:rPr>
          </w:pPr>
        </w:p>
        <w:p w14:paraId="10A9E78F" w14:textId="61250F1F" w:rsidR="00191846" w:rsidRPr="000D0A8E" w:rsidRDefault="00191846" w:rsidP="001F7AD2">
          <w:pPr>
            <w:jc w:val="center"/>
            <w:rPr>
              <w:rtl/>
            </w:rPr>
          </w:pPr>
        </w:p>
        <w:p w14:paraId="65C1FE9D" w14:textId="5E51AB85" w:rsidR="00191846" w:rsidRPr="000D0A8E" w:rsidRDefault="00191846" w:rsidP="001F7AD2">
          <w:pPr>
            <w:jc w:val="center"/>
            <w:rPr>
              <w:rtl/>
            </w:rPr>
          </w:pPr>
        </w:p>
        <w:p w14:paraId="7E2DE906" w14:textId="425197F8" w:rsidR="00191846" w:rsidRPr="000D0A8E" w:rsidRDefault="00191846" w:rsidP="001F7AD2">
          <w:pPr>
            <w:jc w:val="center"/>
            <w:rPr>
              <w:rtl/>
            </w:rPr>
          </w:pPr>
        </w:p>
        <w:p w14:paraId="4F3FEA9F" w14:textId="77777777" w:rsidR="00191846" w:rsidRPr="000D0A8E" w:rsidRDefault="00191846" w:rsidP="001F7AD2">
          <w:pPr>
            <w:jc w:val="center"/>
            <w:rPr>
              <w:rtl/>
            </w:rPr>
          </w:pPr>
        </w:p>
        <w:p w14:paraId="62260C08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68A8679F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1F9C1B00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42C4997B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0B40CC4B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4FEA0D19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6105463B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22643095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78A89439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764B5593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431EE6CE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1389572A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16E19012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6660C3A6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293EB197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652FB21D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71D0EE94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775DA11E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5DFAF7C1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7FFF8AB0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09789181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7172B63C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58C61AB9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42FC2005" w14:textId="77777777" w:rsidR="001F7AD2" w:rsidRPr="000D0A8E" w:rsidRDefault="001F7AD2" w:rsidP="001F7AD2">
          <w:pPr>
            <w:jc w:val="center"/>
            <w:rPr>
              <w:rtl/>
            </w:rPr>
          </w:pPr>
        </w:p>
        <w:p w14:paraId="5D654079" w14:textId="20A1860B" w:rsidR="0098447E" w:rsidRPr="000D0A8E" w:rsidRDefault="0098447E" w:rsidP="0098447E">
          <w:pPr>
            <w:rPr>
              <w:rtl/>
            </w:rPr>
          </w:pPr>
        </w:p>
        <w:p w14:paraId="6FA0290A" w14:textId="6E5344B0" w:rsidR="00E870AA" w:rsidRPr="000D0A8E" w:rsidRDefault="00E870AA" w:rsidP="0098447E">
          <w:pPr>
            <w:rPr>
              <w:rtl/>
            </w:rPr>
          </w:pPr>
        </w:p>
        <w:p w14:paraId="0B7F0F0C" w14:textId="4A3D632C" w:rsidR="00E870AA" w:rsidRPr="000D0A8E" w:rsidRDefault="00E870AA" w:rsidP="0098447E"/>
        <w:p w14:paraId="30126F1E" w14:textId="076170C2" w:rsidR="00A53104" w:rsidRPr="000D0A8E" w:rsidRDefault="00A53104" w:rsidP="0098447E"/>
        <w:p w14:paraId="402F72F5" w14:textId="7759E87C" w:rsidR="00A53104" w:rsidRPr="000D0A8E" w:rsidRDefault="00A53104" w:rsidP="0098447E"/>
        <w:p w14:paraId="4F38C1D3" w14:textId="4F70A154" w:rsidR="00A53104" w:rsidRPr="000D0A8E" w:rsidRDefault="00A53104" w:rsidP="0098447E"/>
        <w:p w14:paraId="2EEA0003" w14:textId="33729B1B" w:rsidR="00A53104" w:rsidRDefault="00A53104" w:rsidP="0098447E"/>
        <w:p w14:paraId="4EB529B5" w14:textId="170DE8DC" w:rsidR="000D0A8E" w:rsidRDefault="000D0A8E" w:rsidP="0098447E"/>
        <w:p w14:paraId="0BAB0D2D" w14:textId="3C25353D" w:rsidR="000D0A8E" w:rsidRDefault="000D0A8E" w:rsidP="0098447E"/>
        <w:p w14:paraId="7A784058" w14:textId="77777777" w:rsidR="000D0A8E" w:rsidRPr="000D0A8E" w:rsidRDefault="000D0A8E" w:rsidP="0098447E"/>
        <w:p w14:paraId="001E171A" w14:textId="1D68F8DE" w:rsidR="00A53104" w:rsidRPr="000D0A8E" w:rsidRDefault="00A53104" w:rsidP="0098447E"/>
        <w:p w14:paraId="5F202DDF" w14:textId="76FDEB0F" w:rsidR="00A53104" w:rsidRPr="000D0A8E" w:rsidRDefault="00A53104" w:rsidP="0098447E"/>
        <w:p w14:paraId="062FA732" w14:textId="6D2DEFAB" w:rsidR="00A53104" w:rsidRPr="000D0A8E" w:rsidRDefault="00A53104" w:rsidP="0098447E"/>
        <w:p w14:paraId="16507067" w14:textId="782457A9" w:rsidR="00A53104" w:rsidRPr="000D0A8E" w:rsidRDefault="00A53104" w:rsidP="0098447E">
          <w:pPr>
            <w:rPr>
              <w:b/>
              <w:bCs/>
              <w:color w:val="5B9BD5" w:themeColor="accent1"/>
              <w:sz w:val="32"/>
              <w:szCs w:val="32"/>
            </w:rPr>
          </w:pPr>
          <w:r w:rsidRPr="000D0A8E">
            <w:rPr>
              <w:b/>
              <w:bCs/>
              <w:color w:val="5B9BD5" w:themeColor="accent1"/>
              <w:sz w:val="32"/>
              <w:szCs w:val="32"/>
            </w:rPr>
            <w:t xml:space="preserve">Contents: </w:t>
          </w:r>
        </w:p>
        <w:p w14:paraId="04AE3CFE" w14:textId="2B667F1E" w:rsidR="00A53104" w:rsidRPr="000D0A8E" w:rsidRDefault="00A53104" w:rsidP="0098447E"/>
        <w:bookmarkStart w:id="0" w:name="_GoBack"/>
        <w:bookmarkEnd w:id="0"/>
        <w:p w14:paraId="426D7E71" w14:textId="65F90F6A" w:rsidR="00C7425E" w:rsidRDefault="00A53104">
          <w:pPr>
            <w:pStyle w:val="TOC1"/>
            <w:rPr>
              <w:rFonts w:eastAsiaTheme="minorEastAsia" w:cstheme="minorBidi"/>
              <w:b w:val="0"/>
              <w:caps w:val="0"/>
            </w:rPr>
          </w:pPr>
          <w:r w:rsidRPr="000D0A8E">
            <w:fldChar w:fldCharType="begin"/>
          </w:r>
          <w:r w:rsidRPr="000D0A8E">
            <w:instrText xml:space="preserve"> TOC \o "1-3" \h \z \u </w:instrText>
          </w:r>
          <w:r w:rsidRPr="000D0A8E">
            <w:fldChar w:fldCharType="separate"/>
          </w:r>
          <w:hyperlink w:anchor="_Toc51829878" w:history="1">
            <w:r w:rsidR="00C7425E" w:rsidRPr="001B5337">
              <w:rPr>
                <w:rStyle w:val="Hyperlink"/>
                <w:bCs/>
                <w:kern w:val="32"/>
              </w:rPr>
              <w:t>Introduction:</w:t>
            </w:r>
            <w:r w:rsidR="00C7425E">
              <w:rPr>
                <w:webHidden/>
              </w:rPr>
              <w:tab/>
            </w:r>
            <w:r w:rsidR="00C7425E">
              <w:rPr>
                <w:webHidden/>
              </w:rPr>
              <w:fldChar w:fldCharType="begin"/>
            </w:r>
            <w:r w:rsidR="00C7425E">
              <w:rPr>
                <w:webHidden/>
              </w:rPr>
              <w:instrText xml:space="preserve"> PAGEREF _Toc51829878 \h </w:instrText>
            </w:r>
            <w:r w:rsidR="00C7425E">
              <w:rPr>
                <w:webHidden/>
              </w:rPr>
            </w:r>
            <w:r w:rsidR="00C7425E">
              <w:rPr>
                <w:webHidden/>
              </w:rPr>
              <w:fldChar w:fldCharType="separate"/>
            </w:r>
            <w:r w:rsidR="00C7425E">
              <w:rPr>
                <w:webHidden/>
              </w:rPr>
              <w:t>3</w:t>
            </w:r>
            <w:r w:rsidR="00C7425E">
              <w:rPr>
                <w:webHidden/>
              </w:rPr>
              <w:fldChar w:fldCharType="end"/>
            </w:r>
          </w:hyperlink>
        </w:p>
        <w:p w14:paraId="7D988D8A" w14:textId="5458A96F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79" w:history="1">
            <w:r w:rsidRPr="001B5337">
              <w:rPr>
                <w:rStyle w:val="Hyperlink"/>
                <w:bCs/>
                <w:kern w:val="32"/>
              </w:rPr>
              <w:t>New OHC process flow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07AD4D4" w14:textId="6C23865C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0" w:history="1">
            <w:r w:rsidRPr="001B5337">
              <w:rPr>
                <w:rStyle w:val="Hyperlink"/>
                <w:bCs/>
              </w:rPr>
              <w:t>Create a New Occupational Health Certificate Reques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3439FDB" w14:textId="6D36E808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1" w:history="1">
            <w:r w:rsidRPr="001B5337">
              <w:rPr>
                <w:rStyle w:val="Hyperlink"/>
                <w:bCs/>
                <w:rtl/>
              </w:rPr>
              <w:t>1.</w:t>
            </w:r>
            <w:r>
              <w:rPr>
                <w:rFonts w:eastAsiaTheme="minorEastAsia" w:cstheme="minorBidi"/>
                <w:b w:val="0"/>
                <w:caps w:val="0"/>
              </w:rPr>
              <w:tab/>
            </w:r>
            <w:r w:rsidRPr="001B5337">
              <w:rPr>
                <w:rStyle w:val="Hyperlink"/>
                <w:bCs/>
              </w:rPr>
              <w:t>Request Initial Submis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34588268" w14:textId="44D501C5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2" w:history="1">
            <w:r w:rsidRPr="001B5337">
              <w:rPr>
                <w:rStyle w:val="Hyperlink"/>
                <w:bCs/>
              </w:rPr>
              <w:t>2.</w:t>
            </w:r>
            <w:r>
              <w:rPr>
                <w:rFonts w:eastAsiaTheme="minorEastAsia" w:cstheme="minorBidi"/>
                <w:b w:val="0"/>
                <w:caps w:val="0"/>
              </w:rPr>
              <w:tab/>
            </w:r>
            <w:r w:rsidRPr="001B5337">
              <w:rPr>
                <w:rStyle w:val="Hyperlink"/>
                <w:bCs/>
              </w:rPr>
              <w:t>Request fee Paym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428F8E32" w14:textId="170C3C29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3" w:history="1">
            <w:r w:rsidRPr="001B5337">
              <w:rPr>
                <w:rStyle w:val="Hyperlink"/>
                <w:bCs/>
              </w:rPr>
              <w:t>3.</w:t>
            </w:r>
            <w:r>
              <w:rPr>
                <w:rFonts w:eastAsiaTheme="minorEastAsia" w:cstheme="minorBidi"/>
                <w:b w:val="0"/>
                <w:caps w:val="0"/>
              </w:rPr>
              <w:tab/>
            </w:r>
            <w:r w:rsidRPr="001B5337">
              <w:rPr>
                <w:rStyle w:val="Hyperlink"/>
                <w:bCs/>
              </w:rPr>
              <w:t>Medical Appointment Download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184EF9C5" w14:textId="28300BC1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4" w:history="1">
            <w:r w:rsidRPr="001B5337">
              <w:rPr>
                <w:rStyle w:val="Hyperlink"/>
                <w:bCs/>
              </w:rPr>
              <w:t>4.</w:t>
            </w:r>
            <w:r>
              <w:rPr>
                <w:rFonts w:eastAsiaTheme="minorEastAsia" w:cstheme="minorBidi"/>
                <w:b w:val="0"/>
                <w:caps w:val="0"/>
              </w:rPr>
              <w:tab/>
            </w:r>
            <w:r w:rsidRPr="001B5337">
              <w:rPr>
                <w:rStyle w:val="Hyperlink"/>
                <w:bCs/>
              </w:rPr>
              <w:t>Medical Results Upload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28D0B9BC" w14:textId="59D4FFDD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5" w:history="1">
            <w:r w:rsidRPr="001B5337">
              <w:rPr>
                <w:rStyle w:val="Hyperlink"/>
                <w:bCs/>
              </w:rPr>
              <w:t>Create an Occupational Health Certificate Request from Draf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14:paraId="6A72197E" w14:textId="02D05330" w:rsidR="00C7425E" w:rsidRDefault="00C7425E">
          <w:pPr>
            <w:pStyle w:val="TOC1"/>
            <w:rPr>
              <w:rFonts w:eastAsiaTheme="minorEastAsia" w:cstheme="minorBidi"/>
              <w:b w:val="0"/>
              <w:caps w:val="0"/>
            </w:rPr>
          </w:pPr>
          <w:hyperlink w:anchor="_Toc51829886" w:history="1">
            <w:r w:rsidRPr="001B5337">
              <w:rPr>
                <w:rStyle w:val="Hyperlink"/>
                <w:bCs/>
              </w:rPr>
              <w:t>Customer A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8298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16276723" w14:textId="36D91E55" w:rsidR="00A53104" w:rsidRPr="000D0A8E" w:rsidRDefault="00A53104" w:rsidP="0098447E">
          <w:r w:rsidRPr="000D0A8E">
            <w:fldChar w:fldCharType="end"/>
          </w:r>
        </w:p>
        <w:p w14:paraId="6E8E7D55" w14:textId="6B6B2688" w:rsidR="00A53104" w:rsidRPr="000D0A8E" w:rsidRDefault="00A53104" w:rsidP="0098447E"/>
        <w:p w14:paraId="08B21024" w14:textId="3221FBBD" w:rsidR="00A53104" w:rsidRPr="000D0A8E" w:rsidRDefault="00A53104" w:rsidP="0098447E"/>
        <w:p w14:paraId="5CC34026" w14:textId="4980DE60" w:rsidR="00A53104" w:rsidRPr="000D0A8E" w:rsidRDefault="00A53104" w:rsidP="0098447E"/>
        <w:p w14:paraId="6FDFEA47" w14:textId="7C2BAB16" w:rsidR="00A53104" w:rsidRPr="000D0A8E" w:rsidRDefault="00A53104" w:rsidP="0098447E"/>
        <w:p w14:paraId="324F7097" w14:textId="2C9F259A" w:rsidR="00A53104" w:rsidRPr="000D0A8E" w:rsidRDefault="00A53104" w:rsidP="0098447E"/>
        <w:p w14:paraId="70724921" w14:textId="6B6C5C10" w:rsidR="00A53104" w:rsidRPr="000D0A8E" w:rsidRDefault="00A53104" w:rsidP="0098447E"/>
        <w:p w14:paraId="3714D35D" w14:textId="34FD72DF" w:rsidR="00A53104" w:rsidRPr="000D0A8E" w:rsidRDefault="00A53104" w:rsidP="0098447E"/>
        <w:p w14:paraId="7A2CB7EA" w14:textId="20988339" w:rsidR="00A53104" w:rsidRPr="000D0A8E" w:rsidRDefault="00A53104" w:rsidP="0098447E"/>
        <w:p w14:paraId="15EED4E3" w14:textId="0669BE44" w:rsidR="00A53104" w:rsidRPr="000D0A8E" w:rsidRDefault="00A53104" w:rsidP="0098447E"/>
        <w:p w14:paraId="21B4FA37" w14:textId="36EFDCB5" w:rsidR="00A53104" w:rsidRPr="000D0A8E" w:rsidRDefault="00A53104" w:rsidP="0098447E"/>
        <w:p w14:paraId="2AF2E598" w14:textId="435EC9E4" w:rsidR="00A53104" w:rsidRPr="000D0A8E" w:rsidRDefault="00A53104" w:rsidP="0098447E"/>
        <w:p w14:paraId="26740938" w14:textId="4C927792" w:rsidR="00A53104" w:rsidRPr="000D0A8E" w:rsidRDefault="00A53104" w:rsidP="0098447E"/>
        <w:p w14:paraId="2A01E7CB" w14:textId="262622BA" w:rsidR="00A53104" w:rsidRPr="000D0A8E" w:rsidRDefault="00A53104" w:rsidP="0098447E"/>
        <w:p w14:paraId="200EF417" w14:textId="78B6EADF" w:rsidR="00A53104" w:rsidRPr="000D0A8E" w:rsidRDefault="00A53104" w:rsidP="0098447E"/>
        <w:p w14:paraId="1C5D6905" w14:textId="4692AFF8" w:rsidR="00A53104" w:rsidRPr="000D0A8E" w:rsidRDefault="00A53104" w:rsidP="0098447E"/>
        <w:p w14:paraId="04759E0E" w14:textId="2F3D3436" w:rsidR="00A53104" w:rsidRPr="000D0A8E" w:rsidRDefault="00A53104" w:rsidP="0098447E"/>
        <w:p w14:paraId="5A08CD23" w14:textId="1EB2A989" w:rsidR="00A53104" w:rsidRPr="000D0A8E" w:rsidRDefault="00A53104" w:rsidP="0098447E"/>
        <w:p w14:paraId="471E9CE0" w14:textId="7C750860" w:rsidR="00A53104" w:rsidRPr="000D0A8E" w:rsidRDefault="00A53104" w:rsidP="0098447E"/>
        <w:p w14:paraId="30CF4443" w14:textId="1A7A7BB5" w:rsidR="00A53104" w:rsidRPr="000D0A8E" w:rsidRDefault="00A53104" w:rsidP="0098447E"/>
        <w:p w14:paraId="67E89F86" w14:textId="27A55E09" w:rsidR="00A53104" w:rsidRPr="000D0A8E" w:rsidRDefault="00A53104" w:rsidP="0098447E"/>
        <w:p w14:paraId="0E154F25" w14:textId="55A42E2E" w:rsidR="00A53104" w:rsidRPr="000D0A8E" w:rsidRDefault="00A53104" w:rsidP="0098447E"/>
        <w:p w14:paraId="168C6E7C" w14:textId="2477415F" w:rsidR="00A53104" w:rsidRPr="000D0A8E" w:rsidRDefault="00A53104" w:rsidP="0098447E"/>
        <w:p w14:paraId="0E13A771" w14:textId="230B49EF" w:rsidR="00A53104" w:rsidRPr="000D0A8E" w:rsidRDefault="00A53104" w:rsidP="0098447E"/>
        <w:p w14:paraId="03200BED" w14:textId="7F763C1D" w:rsidR="00A53104" w:rsidRPr="000D0A8E" w:rsidRDefault="00A53104" w:rsidP="0098447E"/>
        <w:p w14:paraId="75ED2D81" w14:textId="26F7A048" w:rsidR="00A53104" w:rsidRPr="000D0A8E" w:rsidRDefault="00A53104" w:rsidP="0098447E"/>
        <w:p w14:paraId="04CCABB9" w14:textId="3AE48936" w:rsidR="00A53104" w:rsidRPr="000D0A8E" w:rsidRDefault="00A53104" w:rsidP="0098447E"/>
        <w:p w14:paraId="6C70AE83" w14:textId="39E3C5E3" w:rsidR="00A53104" w:rsidRPr="000D0A8E" w:rsidRDefault="00A53104" w:rsidP="0098447E"/>
        <w:p w14:paraId="722B5753" w14:textId="03C1FE65" w:rsidR="00A53104" w:rsidRPr="000D0A8E" w:rsidRDefault="00A53104" w:rsidP="0098447E"/>
        <w:p w14:paraId="44492A41" w14:textId="45E6D6FB" w:rsidR="00A53104" w:rsidRPr="000D0A8E" w:rsidRDefault="00A53104" w:rsidP="0098447E"/>
        <w:p w14:paraId="43D22D15" w14:textId="7118468F" w:rsidR="00A53104" w:rsidRPr="000D0A8E" w:rsidRDefault="00A53104" w:rsidP="0098447E"/>
        <w:p w14:paraId="5BB225E4" w14:textId="35CB3513" w:rsidR="00336EAD" w:rsidRDefault="00336EAD" w:rsidP="00A53104">
          <w:pPr>
            <w:pStyle w:val="Heading1"/>
            <w:pageBreakBefore w:val="0"/>
            <w:widowControl/>
            <w:numPr>
              <w:ilvl w:val="0"/>
              <w:numId w:val="0"/>
            </w:numPr>
            <w:shd w:val="clear" w:color="auto" w:fill="auto"/>
            <w:tabs>
              <w:tab w:val="clear" w:pos="709"/>
            </w:tabs>
            <w:spacing w:before="240"/>
            <w:ind w:left="709" w:hanging="709"/>
            <w:rPr>
              <w:rFonts w:asciiTheme="minorHAnsi" w:hAnsiTheme="minorHAnsi"/>
              <w:bCs/>
              <w:color w:val="5B9BD5" w:themeColor="accent1"/>
              <w:kern w:val="32"/>
              <w:szCs w:val="28"/>
            </w:rPr>
          </w:pPr>
          <w:bookmarkStart w:id="1" w:name="_Toc19625222"/>
          <w:bookmarkStart w:id="2" w:name="_Toc51829878"/>
          <w:r w:rsidRPr="000D0A8E">
            <w:rPr>
              <w:rFonts w:asciiTheme="minorHAnsi" w:hAnsiTheme="minorHAnsi"/>
              <w:bCs/>
              <w:color w:val="5B9BD5" w:themeColor="accent1"/>
              <w:kern w:val="32"/>
              <w:szCs w:val="28"/>
            </w:rPr>
            <w:t>Introduction:</w:t>
          </w:r>
          <w:bookmarkEnd w:id="2"/>
        </w:p>
        <w:p w14:paraId="4FBFF564" w14:textId="1235CEDA" w:rsidR="00BD1FB2" w:rsidRDefault="00BD1FB2" w:rsidP="00BD1FB2"/>
        <w:p w14:paraId="76ABC266" w14:textId="5A686304" w:rsidR="00703EC6" w:rsidRDefault="000E2E2B" w:rsidP="00703EC6">
          <w:r w:rsidRPr="000D0A8E">
            <w:t xml:space="preserve">The Public Health Department </w:t>
          </w:r>
          <w:r w:rsidR="001F2364">
            <w:t xml:space="preserve">(PHD) </w:t>
          </w:r>
          <w:r w:rsidRPr="000D0A8E">
            <w:t xml:space="preserve">of Ras Al Khaimah has published </w:t>
          </w:r>
          <w:r w:rsidR="00703EC6">
            <w:t>various</w:t>
          </w:r>
          <w:r w:rsidRPr="000D0A8E">
            <w:t xml:space="preserve"> online service to save the customers time and efforts</w:t>
          </w:r>
          <w:r>
            <w:t>,</w:t>
          </w:r>
          <w:r w:rsidRPr="000D0A8E">
            <w:t xml:space="preserve"> and to enable them to submit any </w:t>
          </w:r>
          <w:r>
            <w:t>request</w:t>
          </w:r>
          <w:r w:rsidRPr="000D0A8E">
            <w:t xml:space="preserve"> anytime from anywhere. </w:t>
          </w:r>
        </w:p>
        <w:p w14:paraId="5ED2DD89" w14:textId="77777777" w:rsidR="00703EC6" w:rsidRDefault="00703EC6" w:rsidP="00703EC6"/>
        <w:p w14:paraId="7384A536" w14:textId="1C6C108F" w:rsidR="000E2E2B" w:rsidRPr="000D0A8E" w:rsidRDefault="00703EC6" w:rsidP="00703EC6">
          <w:r>
            <w:t>T</w:t>
          </w:r>
          <w:r w:rsidR="000E2E2B" w:rsidRPr="000D0A8E">
            <w:t xml:space="preserve">he customer </w:t>
          </w:r>
          <w:r>
            <w:t xml:space="preserve">(individuals /establishments) </w:t>
          </w:r>
          <w:r w:rsidR="000E2E2B" w:rsidRPr="000D0A8E">
            <w:t xml:space="preserve">should have a registered account on the Public Health Department to be able to use </w:t>
          </w:r>
          <w:r w:rsidR="001F2364">
            <w:t xml:space="preserve">the </w:t>
          </w:r>
          <w:r w:rsidR="000E2E2B" w:rsidRPr="000D0A8E">
            <w:t xml:space="preserve">online services. </w:t>
          </w:r>
        </w:p>
        <w:p w14:paraId="4EEB7566" w14:textId="77777777" w:rsidR="000E2E2B" w:rsidRDefault="000E2E2B" w:rsidP="00EA0DDE"/>
        <w:p w14:paraId="4FADD770" w14:textId="089C75F1" w:rsidR="00E64E24" w:rsidRPr="00901617" w:rsidRDefault="00C6342C" w:rsidP="00E62EFB">
          <w:r w:rsidRPr="00C6342C">
            <w:t xml:space="preserve">This service </w:t>
          </w:r>
          <w:r w:rsidR="00703EC6">
            <w:t xml:space="preserve">allows the </w:t>
          </w:r>
          <w:r w:rsidR="000E2E2B">
            <w:t>establishment</w:t>
          </w:r>
          <w:r w:rsidR="001F2364">
            <w:t>s</w:t>
          </w:r>
          <w:r w:rsidR="00D72FB5">
            <w:t>’</w:t>
          </w:r>
          <w:r w:rsidRPr="00C6342C">
            <w:t xml:space="preserve"> representative</w:t>
          </w:r>
          <w:r w:rsidR="001F2364">
            <w:t>s</w:t>
          </w:r>
          <w:r w:rsidRPr="00C6342C">
            <w:t xml:space="preserve"> </w:t>
          </w:r>
          <w:r w:rsidR="00703EC6">
            <w:t xml:space="preserve">to </w:t>
          </w:r>
          <w:r w:rsidR="00F00AEA">
            <w:t xml:space="preserve">apply for the </w:t>
          </w:r>
          <w:r w:rsidR="0009243A">
            <w:t>Occupational</w:t>
          </w:r>
          <w:r w:rsidR="00F00AEA">
            <w:t xml:space="preserve"> health certificate for</w:t>
          </w:r>
          <w:r w:rsidR="00703EC6">
            <w:t xml:space="preserve"> the establishment’s workers</w:t>
          </w:r>
          <w:r w:rsidR="00F00AEA">
            <w:t xml:space="preserve"> (already registered workers)</w:t>
          </w:r>
          <w:r w:rsidR="00703EC6">
            <w:t xml:space="preserve"> </w:t>
          </w:r>
          <w:r w:rsidR="00F00AEA">
            <w:t xml:space="preserve">whether it is for new </w:t>
          </w:r>
          <w:r w:rsidR="00E674D1">
            <w:t>certificate, renew</w:t>
          </w:r>
          <w:r w:rsidR="00F00AEA">
            <w:t xml:space="preserve"> </w:t>
          </w:r>
          <w:r w:rsidR="00E62EFB">
            <w:t xml:space="preserve">a </w:t>
          </w:r>
          <w:r w:rsidR="00E674D1">
            <w:t>certificate</w:t>
          </w:r>
          <w:r w:rsidR="00E62EFB">
            <w:t xml:space="preserve"> before or after expiry</w:t>
          </w:r>
          <w:r w:rsidR="00E674D1">
            <w:t xml:space="preserve">, </w:t>
          </w:r>
          <w:r w:rsidR="00F00AEA">
            <w:t xml:space="preserve">or cancel certificate, </w:t>
          </w:r>
          <w:r w:rsidR="00703EC6">
            <w:t xml:space="preserve">by </w:t>
          </w:r>
          <w:r w:rsidRPr="00C6342C">
            <w:t>pro</w:t>
          </w:r>
          <w:r w:rsidR="00703EC6">
            <w:t>viding</w:t>
          </w:r>
          <w:r w:rsidRPr="00C6342C">
            <w:t xml:space="preserve"> the required document</w:t>
          </w:r>
          <w:r w:rsidR="004B2E55">
            <w:t xml:space="preserve"> </w:t>
          </w:r>
          <w:r w:rsidR="00F00AEA">
            <w:t>and pay the fees</w:t>
          </w:r>
          <w:r w:rsidR="00703EC6">
            <w:t>.</w:t>
          </w:r>
        </w:p>
        <w:p w14:paraId="6E02CD00" w14:textId="77777777" w:rsidR="00901617" w:rsidRDefault="00901617" w:rsidP="00901617"/>
        <w:p w14:paraId="513D60C9" w14:textId="133F136E" w:rsidR="00BD1FB2" w:rsidRDefault="00BD1FB2" w:rsidP="00F00AEA">
          <w:pPr>
            <w:spacing w:after="200" w:line="276" w:lineRule="auto"/>
          </w:pPr>
          <w:r>
            <w:t xml:space="preserve">This guide shows </w:t>
          </w:r>
          <w:r w:rsidR="00703EC6">
            <w:t>establishment</w:t>
          </w:r>
          <w:r w:rsidR="00D72FB5">
            <w:t>s’</w:t>
          </w:r>
          <w:r w:rsidR="00703EC6" w:rsidRPr="00C6342C">
            <w:t xml:space="preserve"> representative</w:t>
          </w:r>
          <w:r w:rsidR="00D72FB5">
            <w:t>s</w:t>
          </w:r>
          <w:r w:rsidR="00703EC6" w:rsidRPr="00C6342C">
            <w:t xml:space="preserve"> </w:t>
          </w:r>
          <w:r>
            <w:t xml:space="preserve">how to access the </w:t>
          </w:r>
          <w:r w:rsidR="0009243A">
            <w:rPr>
              <w:b/>
              <w:bCs/>
            </w:rPr>
            <w:t>Occupational</w:t>
          </w:r>
          <w:r w:rsidR="00F00AEA" w:rsidRPr="00F00AEA">
            <w:rPr>
              <w:b/>
              <w:bCs/>
            </w:rPr>
            <w:t xml:space="preserve"> Health Certificate</w:t>
          </w:r>
          <w:r w:rsidR="00703EC6">
            <w:rPr>
              <w:b/>
              <w:bCs/>
            </w:rPr>
            <w:t xml:space="preserve"> </w:t>
          </w:r>
          <w:r w:rsidR="003764FE">
            <w:t>service</w:t>
          </w:r>
          <w:r w:rsidR="00901617">
            <w:t>.</w:t>
          </w:r>
          <w:r>
            <w:t xml:space="preserve"> </w:t>
          </w:r>
          <w:r w:rsidR="0005729A">
            <w:t>It</w:t>
          </w:r>
          <w:r>
            <w:t xml:space="preserve"> also guides </w:t>
          </w:r>
          <w:r w:rsidR="00C16F6B">
            <w:t>them</w:t>
          </w:r>
          <w:r>
            <w:t xml:space="preserve"> on how to create, send</w:t>
          </w:r>
          <w:r w:rsidR="00F00AEA">
            <w:t>, pay fees</w:t>
          </w:r>
          <w:r>
            <w:t xml:space="preserve"> and track the </w:t>
          </w:r>
          <w:r w:rsidR="0005729A">
            <w:t>request</w:t>
          </w:r>
          <w:r>
            <w:t xml:space="preserve"> electronically.</w:t>
          </w:r>
        </w:p>
        <w:p w14:paraId="354D4CA6" w14:textId="239A729D" w:rsidR="00BD1FB2" w:rsidRPr="00BD1FB2" w:rsidRDefault="007D6699" w:rsidP="00F00AEA">
          <w:r>
            <w:t>R</w:t>
          </w:r>
          <w:r w:rsidR="00703EC6" w:rsidRPr="00C6342C">
            <w:t>epresentative</w:t>
          </w:r>
          <w:r w:rsidR="00D72FB5">
            <w:t>s</w:t>
          </w:r>
          <w:r w:rsidR="00703EC6" w:rsidRPr="00C6342C">
            <w:t xml:space="preserve"> </w:t>
          </w:r>
          <w:r w:rsidR="00BD1FB2">
            <w:t xml:space="preserve">will be able to log in to the </w:t>
          </w:r>
          <w:r w:rsidR="000E2E2B">
            <w:t>service</w:t>
          </w:r>
          <w:r w:rsidR="00BD1FB2">
            <w:t xml:space="preserve">, submit </w:t>
          </w:r>
          <w:r w:rsidR="0005729A">
            <w:t>requests</w:t>
          </w:r>
          <w:r w:rsidR="00BD1FB2">
            <w:t xml:space="preserve">, </w:t>
          </w:r>
          <w:r w:rsidR="00F00AEA">
            <w:t xml:space="preserve">pay the fees, </w:t>
          </w:r>
          <w:r w:rsidR="00E674D1">
            <w:t xml:space="preserve">download medical appointment, upload medical result, </w:t>
          </w:r>
          <w:r w:rsidR="00BD1FB2">
            <w:t xml:space="preserve">track requests, </w:t>
          </w:r>
          <w:r w:rsidR="00C16F6B">
            <w:t>modify</w:t>
          </w:r>
          <w:r w:rsidR="00BD1FB2">
            <w:t xml:space="preserve"> </w:t>
          </w:r>
          <w:r w:rsidR="0005729A">
            <w:t xml:space="preserve">requests </w:t>
          </w:r>
          <w:r w:rsidR="00BD1FB2">
            <w:t>(if necessary), re-s</w:t>
          </w:r>
          <w:r w:rsidR="0005729A">
            <w:t xml:space="preserve">ubmit the </w:t>
          </w:r>
          <w:r w:rsidR="00C16F6B">
            <w:t>requests</w:t>
          </w:r>
          <w:r w:rsidR="0005729A">
            <w:t xml:space="preserve"> after applying the modifications </w:t>
          </w:r>
          <w:r w:rsidR="00BD1FB2">
            <w:t xml:space="preserve">electronically, and finally </w:t>
          </w:r>
          <w:r w:rsidR="00703EC6">
            <w:t>receive</w:t>
          </w:r>
          <w:r w:rsidR="00BD1FB2">
            <w:t xml:space="preserve"> </w:t>
          </w:r>
          <w:r w:rsidR="00703EC6">
            <w:t xml:space="preserve">the </w:t>
          </w:r>
          <w:r w:rsidR="00F00AEA">
            <w:t>certificate electronically</w:t>
          </w:r>
          <w:r w:rsidR="00703EC6">
            <w:t>.</w:t>
          </w:r>
        </w:p>
        <w:bookmarkEnd w:id="1"/>
        <w:p w14:paraId="38F29006" w14:textId="70564C33" w:rsidR="00AA096C" w:rsidRDefault="00AA096C" w:rsidP="00AA096C">
          <w:pPr>
            <w:rPr>
              <w:rtl/>
            </w:rPr>
          </w:pPr>
        </w:p>
        <w:p w14:paraId="39B63890" w14:textId="1EA4C5DB" w:rsidR="00154F2D" w:rsidRDefault="00154F2D" w:rsidP="00AA096C">
          <w:pPr>
            <w:rPr>
              <w:rtl/>
            </w:rPr>
          </w:pPr>
        </w:p>
        <w:tbl>
          <w:tblPr>
            <w:tblStyle w:val="TableGrid"/>
            <w:tblW w:w="0" w:type="auto"/>
            <w:jc w:val="center"/>
            <w:tblLook w:val="04A0" w:firstRow="1" w:lastRow="0" w:firstColumn="1" w:lastColumn="0" w:noHBand="0" w:noVBand="1"/>
          </w:tblPr>
          <w:tblGrid>
            <w:gridCol w:w="9350"/>
          </w:tblGrid>
          <w:tr w:rsidR="00603CBC" w:rsidRPr="000D0A8E" w14:paraId="32B7162C" w14:textId="77777777" w:rsidTr="00911E29">
            <w:trPr>
              <w:jc w:val="center"/>
            </w:trPr>
            <w:tc>
              <w:tcPr>
                <w:tcW w:w="9350" w:type="dxa"/>
              </w:tcPr>
              <w:p w14:paraId="0B4F22FC" w14:textId="77777777" w:rsidR="00603CBC" w:rsidRDefault="00603CBC" w:rsidP="00911E29">
                <w:pPr>
                  <w:rPr>
                    <w:b/>
                    <w:bCs/>
                    <w:color w:val="FF0000"/>
                  </w:rPr>
                </w:pPr>
                <w:r w:rsidRPr="000E40AF">
                  <w:rPr>
                    <w:b/>
                    <w:bCs/>
                    <w:color w:val="FF0000"/>
                  </w:rPr>
                  <w:t>Important Note</w:t>
                </w:r>
                <w:r>
                  <w:rPr>
                    <w:b/>
                    <w:bCs/>
                    <w:color w:val="FF0000"/>
                  </w:rPr>
                  <w:t>s:</w:t>
                </w:r>
              </w:p>
              <w:p w14:paraId="75FDDECE" w14:textId="77777777" w:rsidR="00603CBC" w:rsidRDefault="00603CBC" w:rsidP="00464B23">
                <w:pPr>
                  <w:pStyle w:val="ListParagraph"/>
                  <w:numPr>
                    <w:ilvl w:val="0"/>
                    <w:numId w:val="4"/>
                  </w:numPr>
                </w:pPr>
                <w:r>
                  <w:t xml:space="preserve">To be able to apply for online services, the customer must apply on the </w:t>
                </w:r>
                <w:r w:rsidRPr="000E40AF">
                  <w:t>Business Partner Establishment Update Information</w:t>
                </w:r>
                <w:r>
                  <w:t xml:space="preserve"> service, register his e</w:t>
                </w:r>
                <w:r w:rsidRPr="000E40AF">
                  <w:t xml:space="preserve">stablishment </w:t>
                </w:r>
                <w:r>
                  <w:t>and update his information in the system.</w:t>
                </w:r>
              </w:p>
              <w:p w14:paraId="27598D0F" w14:textId="4919E0B9" w:rsidR="00603CBC" w:rsidRPr="000D0A8E" w:rsidRDefault="00603CBC" w:rsidP="00464B23">
                <w:pPr>
                  <w:pStyle w:val="ListParagraph"/>
                  <w:numPr>
                    <w:ilvl w:val="0"/>
                    <w:numId w:val="4"/>
                  </w:numPr>
                </w:pPr>
                <w:r>
                  <w:rPr>
                    <w:rFonts w:hint="eastAsia"/>
                  </w:rPr>
                  <w:t>The registration process is carried out electronically on the Ras Al Khaimah government link by following the steps</w:t>
                </w:r>
                <w:r w:rsidR="008978AF">
                  <w:t xml:space="preserve"> below</w:t>
                </w:r>
                <w:r>
                  <w:rPr>
                    <w:rFonts w:hint="eastAsia"/>
                  </w:rPr>
                  <w:t xml:space="preserve"> </w:t>
                </w:r>
                <w:r>
                  <w:t xml:space="preserve">until reaching </w:t>
                </w:r>
                <w:r>
                  <w:rPr>
                    <w:rFonts w:hint="eastAsia"/>
                  </w:rPr>
                  <w:t xml:space="preserve">the services of Ras Al Khaimah Municipality </w:t>
                </w:r>
                <w:r>
                  <w:rPr>
                    <w:rFonts w:hint="eastAsia"/>
                  </w:rPr>
                  <w:t>→</w:t>
                </w:r>
                <w:r w:rsidRPr="00CE3311">
                  <w:t>Public Health Department</w:t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→</w:t>
                </w:r>
                <w:r w:rsidR="008978AF" w:rsidRPr="008978AF">
                  <w:rPr>
                    <w:rFonts w:ascii="Arial" w:hAnsi="Arial" w:cs="Arial"/>
                    <w:color w:val="565A56"/>
                    <w:sz w:val="21"/>
                    <w:szCs w:val="21"/>
                    <w:shd w:val="clear" w:color="auto" w:fill="F9F9F9"/>
                  </w:rPr>
                  <w:t> </w:t>
                </w:r>
                <w:hyperlink r:id="rId9" w:history="1">
                  <w:r w:rsidR="008978AF" w:rsidRPr="008978AF">
                    <w:t>Public Health Department Online Services</w:t>
                  </w:r>
                </w:hyperlink>
                <w:r>
                  <w:rPr>
                    <w:rFonts w:hint="eastAsia"/>
                  </w:rPr>
                  <w:t>, by submitting</w:t>
                </w:r>
                <w:r>
                  <w:t xml:space="preserve"> the following documents to register</w:t>
                </w:r>
                <w:r w:rsidR="008978AF">
                  <w:t>/update</w:t>
                </w:r>
                <w:r>
                  <w:t xml:space="preserve"> the e</w:t>
                </w:r>
                <w:r w:rsidRPr="000E40AF">
                  <w:t>stablishment</w:t>
                </w:r>
                <w:r>
                  <w:t>:</w:t>
                </w:r>
              </w:p>
              <w:p w14:paraId="398C544C" w14:textId="77777777" w:rsidR="008978AF" w:rsidRPr="000D0A8E" w:rsidRDefault="008978AF" w:rsidP="00464B23">
                <w:pPr>
                  <w:pStyle w:val="09TableContent1"/>
                  <w:numPr>
                    <w:ilvl w:val="1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</w:rPr>
                  <w:t xml:space="preserve">Copy of the License </w:t>
                </w:r>
              </w:p>
              <w:p w14:paraId="578AB9CE" w14:textId="77777777" w:rsidR="008978AF" w:rsidRPr="000D0A8E" w:rsidRDefault="008978AF" w:rsidP="00464B23">
                <w:pPr>
                  <w:pStyle w:val="09TableContent1"/>
                  <w:numPr>
                    <w:ilvl w:val="1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</w:rPr>
                  <w:t>Lease Contract/ Title Deed</w:t>
                </w:r>
              </w:p>
              <w:p w14:paraId="0006F7A5" w14:textId="16337DFE" w:rsidR="008978AF" w:rsidRPr="000D0A8E" w:rsidRDefault="008978AF" w:rsidP="00464B23">
                <w:pPr>
                  <w:pStyle w:val="09TableContent1"/>
                  <w:numPr>
                    <w:ilvl w:val="1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</w:rPr>
                  <w:t xml:space="preserve">Filled </w:t>
                </w:r>
                <w:r w:rsidRPr="008978AF">
                  <w:rPr>
                    <w:rFonts w:asciiTheme="minorHAnsi" w:hAnsiTheme="minorHAnsi" w:cstheme="minorHAnsi"/>
                    <w:u w:val="single"/>
                    <w:lang w:val="en"/>
                  </w:rPr>
                  <w:t>Establishment update information</w:t>
                </w:r>
                <w:r w:rsidRPr="008978AF">
                  <w:rPr>
                    <w:rFonts w:asciiTheme="minorHAnsi" w:hAnsiTheme="minorHAnsi" w:cstheme="minorHAnsi"/>
                    <w:lang w:val="en"/>
                  </w:rPr>
                  <w:t xml:space="preserve"> form</w:t>
                </w:r>
                <w:r w:rsidRPr="000D0A8E">
                  <w:rPr>
                    <w:rFonts w:asciiTheme="minorHAnsi" w:hAnsiTheme="minorHAnsi" w:cstheme="minorHAnsi"/>
                    <w:color w:val="FF0000"/>
                    <w:lang w:val="en"/>
                  </w:rPr>
                  <w:t xml:space="preserve"> </w:t>
                </w:r>
                <w:r w:rsidRPr="0040769B">
                  <w:rPr>
                    <w:rFonts w:asciiTheme="minorHAnsi" w:hAnsiTheme="minorHAnsi" w:cstheme="minorHAnsi"/>
                    <w:lang w:val="en"/>
                  </w:rPr>
                  <w:t xml:space="preserve">for </w:t>
                </w:r>
                <w:r w:rsidRPr="000D0A8E">
                  <w:rPr>
                    <w:rFonts w:asciiTheme="minorHAnsi" w:hAnsiTheme="minorHAnsi" w:cstheme="minorHAnsi"/>
                    <w:color w:val="000000"/>
                    <w:lang w:val="en"/>
                  </w:rPr>
                  <w:t xml:space="preserve">(Owner / manager / Representative contacts, EID number) </w:t>
                </w:r>
              </w:p>
              <w:p w14:paraId="26572652" w14:textId="77777777" w:rsidR="008978AF" w:rsidRPr="000D0A8E" w:rsidRDefault="008978AF" w:rsidP="00464B23">
                <w:pPr>
                  <w:pStyle w:val="09TableContent1"/>
                  <w:numPr>
                    <w:ilvl w:val="1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</w:rPr>
                  <w:t>Letter of Authorization from the Company (if registering a company representative) with the ID/ Passport Number, full name and representative’s relation to the Company</w:t>
                </w:r>
              </w:p>
              <w:p w14:paraId="4FBB1CFD" w14:textId="41B3CF15" w:rsidR="00603CBC" w:rsidRPr="008978AF" w:rsidRDefault="008978AF" w:rsidP="008978AF">
                <w:pPr>
                  <w:pStyle w:val="NormalWeb"/>
                  <w:spacing w:before="0" w:beforeAutospacing="0" w:after="0" w:afterAutospacing="0"/>
                  <w:ind w:left="1080"/>
                  <w:rPr>
                    <w:rFonts w:asciiTheme="minorHAnsi" w:hAnsiTheme="minorHAnsi" w:cstheme="minorHAnsi"/>
                    <w:sz w:val="22"/>
                    <w:szCs w:val="22"/>
                    <w:rtl/>
                    <w:lang w:val="en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  <w:sz w:val="22"/>
                    <w:szCs w:val="22"/>
                    <w:lang w:val="en"/>
                  </w:rPr>
                  <w:t xml:space="preserve">        N.B. In case Manager / owner is not mentioned in license</w:t>
                </w:r>
              </w:p>
              <w:p w14:paraId="5853FC90" w14:textId="77777777" w:rsidR="00603CBC" w:rsidRPr="00EA0DDE" w:rsidRDefault="00603CBC" w:rsidP="00464B23">
                <w:pPr>
                  <w:pStyle w:val="09TableContent1"/>
                  <w:numPr>
                    <w:ilvl w:val="0"/>
                    <w:numId w:val="4"/>
                  </w:numPr>
                  <w:rPr>
                    <w:rFonts w:asciiTheme="minorHAnsi" w:eastAsia="Times New Roman" w:hAnsiTheme="minorHAnsi" w:cstheme="minorHAnsi"/>
                  </w:rPr>
                </w:pPr>
                <w:r w:rsidRPr="00EA0DDE">
                  <w:rPr>
                    <w:rFonts w:asciiTheme="minorHAnsi" w:hAnsiTheme="minorHAnsi" w:cstheme="minorHAnsi"/>
                  </w:rPr>
                  <w:t xml:space="preserve">The Customer must also register a </w:t>
                </w:r>
                <w:r w:rsidRPr="00EA0DDE">
                  <w:rPr>
                    <w:rFonts w:asciiTheme="minorHAnsi" w:hAnsiTheme="minorHAnsi" w:cstheme="minorHAnsi"/>
                    <w:color w:val="FF0000"/>
                  </w:rPr>
                  <w:t xml:space="preserve">company representative </w:t>
                </w:r>
                <w:r w:rsidRPr="00EA0DDE">
                  <w:rPr>
                    <w:rFonts w:asciiTheme="minorHAnsi" w:hAnsiTheme="minorHAnsi" w:cstheme="minorHAnsi"/>
                  </w:rPr>
                  <w:t xml:space="preserve">(an individual) by providing the following documents: </w:t>
                </w:r>
              </w:p>
              <w:p w14:paraId="290CF44F" w14:textId="77777777" w:rsidR="00603CBC" w:rsidRPr="000D0A8E" w:rsidRDefault="00603CBC" w:rsidP="00464B23">
                <w:pPr>
                  <w:pStyle w:val="09TableContent1"/>
                  <w:numPr>
                    <w:ilvl w:val="0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</w:rPr>
                  <w:t xml:space="preserve">Create an Internet user (Electronic Company Representative) and </w:t>
                </w:r>
                <w:r>
                  <w:rPr>
                    <w:rFonts w:asciiTheme="minorHAnsi" w:hAnsiTheme="minorHAnsi" w:cstheme="minorHAnsi"/>
                  </w:rPr>
                  <w:t xml:space="preserve">RAK </w:t>
                </w:r>
                <w:r>
                  <w:rPr>
                    <w:rFonts w:asciiTheme="minorHAnsi" w:hAnsiTheme="minorHAnsi" w:cstheme="minorHAnsi"/>
                    <w:color w:val="000000"/>
                  </w:rPr>
                  <w:t xml:space="preserve">Government </w:t>
                </w:r>
                <w:r>
                  <w:rPr>
                    <w:rFonts w:asciiTheme="minorHAnsi" w:hAnsiTheme="minorHAnsi" w:cstheme="minorHAnsi"/>
                  </w:rPr>
                  <w:t>portal</w:t>
                </w:r>
                <w:r w:rsidRPr="000D0A8E">
                  <w:rPr>
                    <w:rFonts w:asciiTheme="minorHAnsi" w:hAnsiTheme="minorHAnsi" w:cstheme="minorHAnsi"/>
                  </w:rPr>
                  <w:t xml:space="preserve"> account by:  </w:t>
                </w:r>
              </w:p>
              <w:p w14:paraId="710545ED" w14:textId="77777777" w:rsidR="00603CBC" w:rsidRPr="000D0A8E" w:rsidRDefault="00603CBC" w:rsidP="00464B23">
                <w:pPr>
                  <w:pStyle w:val="09TableContent1"/>
                  <w:numPr>
                    <w:ilvl w:val="2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</w:rPr>
                  <w:t xml:space="preserve">Registering in </w:t>
                </w:r>
                <w:r>
                  <w:rPr>
                    <w:rFonts w:asciiTheme="minorHAnsi" w:hAnsiTheme="minorHAnsi" w:cstheme="minorHAnsi"/>
                    <w:color w:val="000000"/>
                  </w:rPr>
                  <w:t xml:space="preserve">RAK Government </w:t>
                </w:r>
                <w:r>
                  <w:rPr>
                    <w:rFonts w:asciiTheme="minorHAnsi" w:hAnsiTheme="minorHAnsi" w:cstheme="minorHAnsi"/>
                  </w:rPr>
                  <w:t>portal</w:t>
                </w:r>
                <w:r>
                  <w:rPr>
                    <w:rFonts w:asciiTheme="minorHAnsi" w:hAnsiTheme="minorHAnsi" w:cstheme="minorHAnsi"/>
                    <w:color w:val="000000"/>
                  </w:rPr>
                  <w:t>.</w:t>
                </w:r>
              </w:p>
              <w:p w14:paraId="72587D05" w14:textId="77777777" w:rsidR="00603CBC" w:rsidRPr="000D0A8E" w:rsidRDefault="00603CBC" w:rsidP="00464B23">
                <w:pPr>
                  <w:pStyle w:val="09TableContent1"/>
                  <w:numPr>
                    <w:ilvl w:val="2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  <w:color w:val="000000"/>
                  </w:rPr>
                  <w:lastRenderedPageBreak/>
                  <w:t xml:space="preserve">A valid Emirates ID Card is needed for the </w:t>
                </w:r>
                <w:r>
                  <w:rPr>
                    <w:rFonts w:asciiTheme="minorHAnsi" w:hAnsiTheme="minorHAnsi" w:cstheme="minorHAnsi"/>
                    <w:color w:val="000000"/>
                  </w:rPr>
                  <w:t>request</w:t>
                </w:r>
              </w:p>
              <w:p w14:paraId="7C585039" w14:textId="77777777" w:rsidR="005809F1" w:rsidRDefault="00603CBC" w:rsidP="005809F1">
                <w:pPr>
                  <w:pStyle w:val="09TableContent1"/>
                  <w:numPr>
                    <w:ilvl w:val="0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0D0A8E">
                  <w:rPr>
                    <w:rFonts w:asciiTheme="minorHAnsi" w:hAnsiTheme="minorHAnsi" w:cstheme="minorHAnsi"/>
                  </w:rPr>
                  <w:t>Provide a letter of authorization from the Company including the company representative’s name, ID/Passport number and contact information</w:t>
                </w:r>
              </w:p>
              <w:p w14:paraId="25A6F3D8" w14:textId="77777777" w:rsidR="00603CBC" w:rsidRPr="005809F1" w:rsidRDefault="00603CBC" w:rsidP="005809F1">
                <w:pPr>
                  <w:pStyle w:val="09TableContent1"/>
                  <w:numPr>
                    <w:ilvl w:val="0"/>
                    <w:numId w:val="4"/>
                  </w:numPr>
                  <w:rPr>
                    <w:rFonts w:asciiTheme="minorHAnsi" w:eastAsia="Times New Roman" w:hAnsiTheme="minorHAnsi" w:cstheme="minorHAnsi"/>
                    <w:color w:val="000000"/>
                  </w:rPr>
                </w:pPr>
                <w:r w:rsidRPr="005809F1">
                  <w:rPr>
                    <w:rFonts w:asciiTheme="minorHAnsi" w:hAnsiTheme="minorHAnsi" w:cstheme="minorHAnsi"/>
                  </w:rPr>
                  <w:t>Provide the representative’s ID/Passport number</w:t>
                </w:r>
              </w:p>
              <w:p w14:paraId="57F37AB3" w14:textId="7C799ADD" w:rsidR="005809F1" w:rsidRPr="005809F1" w:rsidRDefault="005809F1" w:rsidP="005809F1">
                <w:pPr>
                  <w:pStyle w:val="09TableContent1"/>
                  <w:numPr>
                    <w:ilvl w:val="0"/>
                    <w:numId w:val="4"/>
                  </w:numPr>
                  <w:rPr>
                    <w:rFonts w:asciiTheme="minorHAnsi" w:eastAsia="Times New Roman" w:hAnsiTheme="minorHAnsi" w:cstheme="minorHAnsi"/>
                  </w:rPr>
                </w:pPr>
                <w:r w:rsidRPr="005809F1">
                  <w:rPr>
                    <w:rFonts w:asciiTheme="minorHAnsi" w:hAnsiTheme="minorHAnsi" w:cstheme="minorHAnsi"/>
                  </w:rPr>
                  <w:t>The Customer must also register a worker through</w:t>
                </w:r>
                <w:r w:rsidRPr="005809F1">
                  <w:rPr>
                    <w:rFonts w:asciiTheme="minorHAnsi" w:hAnsiTheme="minorHAnsi" w:cstheme="minorHAnsi"/>
                    <w:color w:val="FF0000"/>
                  </w:rPr>
                  <w:t xml:space="preserve"> </w:t>
                </w:r>
                <w:r w:rsidRPr="005809F1">
                  <w:rPr>
                    <w:rFonts w:asciiTheme="minorHAnsi" w:hAnsiTheme="minorHAnsi" w:cstheme="minorHAnsi"/>
                    <w:b/>
                    <w:bCs/>
                  </w:rPr>
                  <w:t>worker registration service</w:t>
                </w:r>
                <w:r w:rsidRPr="005809F1">
                  <w:rPr>
                    <w:rFonts w:asciiTheme="minorHAnsi" w:hAnsiTheme="minorHAnsi" w:cstheme="minorHAnsi"/>
                  </w:rPr>
                  <w:t xml:space="preserve"> as prerequisite</w:t>
                </w:r>
                <w:r>
                  <w:rPr>
                    <w:rFonts w:asciiTheme="minorHAnsi" w:hAnsiTheme="minorHAnsi" w:cstheme="minorHAnsi"/>
                  </w:rPr>
                  <w:t xml:space="preserve"> service.</w:t>
                </w:r>
              </w:p>
            </w:tc>
          </w:tr>
        </w:tbl>
        <w:p w14:paraId="3247185C" w14:textId="73CCF063" w:rsidR="00154F2D" w:rsidRDefault="00154F2D" w:rsidP="00AA096C"/>
        <w:p w14:paraId="182EEB1F" w14:textId="5AFEC021" w:rsidR="00702EF0" w:rsidRDefault="00702EF0" w:rsidP="00AA096C"/>
        <w:p w14:paraId="7A1D90D8" w14:textId="5B4AAD05" w:rsidR="00702EF0" w:rsidRDefault="00702EF0" w:rsidP="00AA096C"/>
        <w:p w14:paraId="5ADC9113" w14:textId="77777777" w:rsidR="00702EF0" w:rsidRDefault="00702EF0" w:rsidP="00AA096C">
          <w:pPr>
            <w:rPr>
              <w:rtl/>
            </w:rPr>
          </w:pPr>
        </w:p>
        <w:p w14:paraId="39A3B4F3" w14:textId="67F4EFD9" w:rsidR="00270837" w:rsidRDefault="00270837" w:rsidP="00270837">
          <w:pPr>
            <w:pStyle w:val="Heading1"/>
            <w:pageBreakBefore w:val="0"/>
            <w:widowControl/>
            <w:numPr>
              <w:ilvl w:val="0"/>
              <w:numId w:val="0"/>
            </w:numPr>
            <w:shd w:val="clear" w:color="auto" w:fill="auto"/>
            <w:tabs>
              <w:tab w:val="clear" w:pos="709"/>
            </w:tabs>
            <w:spacing w:before="240"/>
            <w:ind w:left="709" w:hanging="709"/>
            <w:rPr>
              <w:rFonts w:asciiTheme="minorHAnsi" w:hAnsiTheme="minorHAnsi"/>
              <w:bCs/>
              <w:color w:val="5B9BD5" w:themeColor="accent1"/>
              <w:kern w:val="32"/>
              <w:szCs w:val="28"/>
            </w:rPr>
          </w:pPr>
          <w:bookmarkStart w:id="3" w:name="_Toc51829879"/>
          <w:r>
            <w:rPr>
              <w:rFonts w:asciiTheme="minorHAnsi" w:hAnsiTheme="minorHAnsi"/>
              <w:bCs/>
              <w:color w:val="5B9BD5" w:themeColor="accent1"/>
              <w:kern w:val="32"/>
              <w:szCs w:val="28"/>
            </w:rPr>
            <w:lastRenderedPageBreak/>
            <w:t>New OHC process flow</w:t>
          </w:r>
          <w:r w:rsidRPr="000D0A8E">
            <w:rPr>
              <w:rFonts w:asciiTheme="minorHAnsi" w:hAnsiTheme="minorHAnsi"/>
              <w:bCs/>
              <w:color w:val="5B9BD5" w:themeColor="accent1"/>
              <w:kern w:val="32"/>
              <w:szCs w:val="28"/>
            </w:rPr>
            <w:t>:</w:t>
          </w:r>
          <w:bookmarkEnd w:id="3"/>
        </w:p>
        <w:p w14:paraId="37FF9479" w14:textId="6000AE56" w:rsidR="001F0F36" w:rsidRDefault="00270837" w:rsidP="00AA096C">
          <w:r>
            <w:object w:dxaOrig="13816" w:dyaOrig="16036" w14:anchorId="2E7B36B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09.95pt;height:475.45pt" o:ole="">
                <v:imagedata r:id="rId10" o:title=""/>
              </v:shape>
              <o:OLEObject Type="Embed" ProgID="Visio.Drawing.15" ShapeID="_x0000_i1025" DrawAspect="Content" ObjectID="_1662442619" r:id="rId11"/>
            </w:object>
          </w:r>
        </w:p>
        <w:p w14:paraId="387DE519" w14:textId="50CAC413" w:rsidR="00A21AAC" w:rsidRDefault="00A21AAC" w:rsidP="00AA096C"/>
        <w:p w14:paraId="0DD0FE7F" w14:textId="25C00FB3" w:rsidR="00A21AAC" w:rsidRDefault="00A21AAC" w:rsidP="00AA096C"/>
        <w:p w14:paraId="54271D65" w14:textId="7B9F7D96" w:rsidR="00A21AAC" w:rsidRDefault="00A21AAC" w:rsidP="00AA096C"/>
        <w:p w14:paraId="30A1D1CA" w14:textId="4AF9F43F" w:rsidR="00A21AAC" w:rsidRDefault="00A21AAC" w:rsidP="00AA096C"/>
        <w:p w14:paraId="721BE1C3" w14:textId="5AB67432" w:rsidR="00A21AAC" w:rsidRDefault="00A21AAC" w:rsidP="00AA096C"/>
        <w:p w14:paraId="24948A64" w14:textId="480396A0" w:rsidR="00702EF0" w:rsidRDefault="00702EF0" w:rsidP="00AA096C"/>
        <w:p w14:paraId="4CB6594E" w14:textId="0A8CF5BB" w:rsidR="00702EF0" w:rsidRDefault="00702EF0" w:rsidP="00AA096C"/>
        <w:p w14:paraId="5CBBCC17" w14:textId="77777777" w:rsidR="00702EF0" w:rsidRDefault="00702EF0" w:rsidP="00AA096C"/>
        <w:p w14:paraId="0CCE3D60" w14:textId="653B7DB3" w:rsidR="00AA096C" w:rsidRDefault="00AA096C" w:rsidP="00F00AEA">
          <w:pPr>
            <w:rPr>
              <w:b/>
              <w:bCs/>
              <w:color w:val="5B9BD5" w:themeColor="accent1"/>
              <w:kern w:val="28"/>
              <w:sz w:val="28"/>
              <w:szCs w:val="28"/>
              <w:rtl/>
            </w:rPr>
          </w:pPr>
          <w:r w:rsidRPr="00AA096C">
            <w:rPr>
              <w:b/>
              <w:bCs/>
              <w:color w:val="5B9BD5" w:themeColor="accent1"/>
              <w:kern w:val="28"/>
              <w:sz w:val="28"/>
              <w:szCs w:val="28"/>
            </w:rPr>
            <w:lastRenderedPageBreak/>
            <w:t>Login and access</w:t>
          </w:r>
          <w:r w:rsidR="00BD6223">
            <w:rPr>
              <w:b/>
              <w:bCs/>
              <w:color w:val="5B9BD5" w:themeColor="accent1"/>
              <w:kern w:val="28"/>
              <w:sz w:val="28"/>
              <w:szCs w:val="28"/>
            </w:rPr>
            <w:t xml:space="preserve"> to</w:t>
          </w:r>
          <w:r w:rsidRPr="00AA096C">
            <w:rPr>
              <w:b/>
              <w:bCs/>
              <w:color w:val="5B9BD5" w:themeColor="accent1"/>
              <w:kern w:val="28"/>
              <w:sz w:val="28"/>
              <w:szCs w:val="28"/>
            </w:rPr>
            <w:t xml:space="preserve"> </w:t>
          </w:r>
          <w:r w:rsidR="00CD4BB6">
            <w:rPr>
              <w:b/>
              <w:bCs/>
              <w:color w:val="5B9BD5" w:themeColor="accent1"/>
              <w:kern w:val="28"/>
              <w:sz w:val="28"/>
              <w:szCs w:val="28"/>
            </w:rPr>
            <w:t xml:space="preserve">the </w:t>
          </w:r>
          <w:r w:rsidR="00D026F5" w:rsidRPr="00D026F5">
            <w:rPr>
              <w:b/>
              <w:bCs/>
              <w:color w:val="5B9BD5" w:themeColor="accent1"/>
              <w:kern w:val="28"/>
              <w:sz w:val="28"/>
              <w:szCs w:val="28"/>
            </w:rPr>
            <w:t xml:space="preserve">Register </w:t>
          </w:r>
          <w:r w:rsidR="0009243A">
            <w:rPr>
              <w:b/>
              <w:bCs/>
              <w:color w:val="5B9BD5" w:themeColor="accent1"/>
              <w:kern w:val="28"/>
              <w:sz w:val="28"/>
              <w:szCs w:val="28"/>
            </w:rPr>
            <w:t>Occupational</w:t>
          </w:r>
          <w:r w:rsidR="00F00AEA" w:rsidRPr="00F00AEA">
            <w:rPr>
              <w:b/>
              <w:bCs/>
              <w:color w:val="5B9BD5" w:themeColor="accent1"/>
              <w:kern w:val="28"/>
              <w:sz w:val="28"/>
              <w:szCs w:val="28"/>
            </w:rPr>
            <w:t xml:space="preserve"> Health Certificate </w:t>
          </w:r>
          <w:r w:rsidR="00CD4BB6">
            <w:rPr>
              <w:b/>
              <w:bCs/>
              <w:color w:val="5B9BD5" w:themeColor="accent1"/>
              <w:kern w:val="28"/>
              <w:sz w:val="28"/>
              <w:szCs w:val="28"/>
            </w:rPr>
            <w:t>Service</w:t>
          </w:r>
          <w:r w:rsidR="004A1963">
            <w:rPr>
              <w:b/>
              <w:bCs/>
              <w:color w:val="5B9BD5" w:themeColor="accent1"/>
              <w:kern w:val="28"/>
              <w:sz w:val="28"/>
              <w:szCs w:val="28"/>
            </w:rPr>
            <w:t xml:space="preserve"> </w:t>
          </w:r>
        </w:p>
        <w:p w14:paraId="3652198A" w14:textId="77777777" w:rsidR="00555BD3" w:rsidRDefault="00555BD3" w:rsidP="00F00AEA"/>
        <w:p w14:paraId="14278CCF" w14:textId="5D8B2BAE" w:rsidR="00154F2D" w:rsidRPr="00154F2D" w:rsidRDefault="00154F2D" w:rsidP="00464B23">
          <w:pPr>
            <w:pStyle w:val="ListParagraph"/>
            <w:numPr>
              <w:ilvl w:val="0"/>
              <w:numId w:val="10"/>
            </w:numPr>
          </w:pPr>
          <w:r>
            <w:t xml:space="preserve">Navigate to the RAK Government portal on </w:t>
          </w:r>
          <w:hyperlink r:id="rId12" w:history="1">
            <w:r w:rsidRPr="00E34DF0">
              <w:rPr>
                <w:rStyle w:val="Hyperlink"/>
              </w:rPr>
              <w:t>https://www.rak.ae/wps/portal</w:t>
            </w:r>
          </w:hyperlink>
        </w:p>
        <w:p w14:paraId="502B447C" w14:textId="5CF8E1CB" w:rsidR="0098447E" w:rsidRPr="000D0A8E" w:rsidRDefault="000160AB" w:rsidP="00F00AEA">
          <w:pPr>
            <w:pStyle w:val="ListParagraph"/>
            <w:numPr>
              <w:ilvl w:val="0"/>
              <w:numId w:val="10"/>
            </w:numPr>
          </w:pPr>
          <w:r>
            <w:t xml:space="preserve">To access the </w:t>
          </w:r>
          <w:r w:rsidR="0009243A">
            <w:rPr>
              <w:b/>
              <w:bCs/>
            </w:rPr>
            <w:t>Occupational</w:t>
          </w:r>
          <w:r w:rsidR="00F00AEA" w:rsidRPr="00F00AEA">
            <w:rPr>
              <w:b/>
              <w:bCs/>
            </w:rPr>
            <w:t xml:space="preserve"> Health Certificate</w:t>
          </w:r>
          <w:r w:rsidR="00F00AEA">
            <w:rPr>
              <w:b/>
              <w:bCs/>
            </w:rPr>
            <w:t xml:space="preserve"> </w:t>
          </w:r>
          <w:r w:rsidR="00D026F5">
            <w:t>service</w:t>
          </w:r>
          <w:r>
            <w:t>, click on</w:t>
          </w:r>
          <w:r w:rsidR="0098447E" w:rsidRPr="000D0A8E">
            <w:t xml:space="preserve"> the </w:t>
          </w:r>
          <w:r w:rsidR="00656E13" w:rsidRPr="000D0A8E">
            <w:t>“</w:t>
          </w:r>
          <w:r w:rsidR="0098447E" w:rsidRPr="000D0A8E">
            <w:rPr>
              <w:b/>
              <w:bCs/>
            </w:rPr>
            <w:t>Service Guide</w:t>
          </w:r>
          <w:r>
            <w:t>” then click on</w:t>
          </w:r>
          <w:r w:rsidR="00656E13" w:rsidRPr="000D0A8E">
            <w:t xml:space="preserve"> “</w:t>
          </w:r>
          <w:r w:rsidR="0098447E" w:rsidRPr="000D0A8E">
            <w:rPr>
              <w:b/>
              <w:bCs/>
            </w:rPr>
            <w:t>Government</w:t>
          </w:r>
          <w:r w:rsidR="00656E13" w:rsidRPr="000D0A8E">
            <w:t>”</w:t>
          </w:r>
        </w:p>
        <w:p w14:paraId="4F63226F" w14:textId="23117973" w:rsidR="00E870AA" w:rsidRPr="000D0A8E" w:rsidRDefault="00686236" w:rsidP="00E778BE">
          <w:pPr>
            <w:jc w:val="center"/>
          </w:pPr>
          <w:r>
            <w:rPr>
              <w:noProof/>
            </w:rPr>
            <w:drawing>
              <wp:inline distT="0" distB="0" distL="0" distR="0" wp14:anchorId="706D025F" wp14:editId="4847C08E">
                <wp:extent cx="5943600" cy="2532380"/>
                <wp:effectExtent l="19050" t="19050" r="19050" b="20320"/>
                <wp:docPr id="64" name="Picture 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5323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4F377DF6" w14:textId="2CEB91FC" w:rsidR="00E870AA" w:rsidRPr="000D0A8E" w:rsidRDefault="00E870AA" w:rsidP="00E870AA"/>
        <w:p w14:paraId="343E01F3" w14:textId="788A1C17" w:rsidR="00E870AA" w:rsidRDefault="00656E13" w:rsidP="00464B23">
          <w:pPr>
            <w:pStyle w:val="ListParagraph"/>
            <w:numPr>
              <w:ilvl w:val="0"/>
              <w:numId w:val="10"/>
            </w:numPr>
          </w:pPr>
          <w:r w:rsidRPr="000D0A8E">
            <w:t>Next, select “</w:t>
          </w:r>
          <w:r w:rsidRPr="000D0A8E">
            <w:rPr>
              <w:b/>
              <w:bCs/>
            </w:rPr>
            <w:t>RAK</w:t>
          </w:r>
          <w:r w:rsidR="0098447E" w:rsidRPr="000D0A8E">
            <w:rPr>
              <w:b/>
              <w:bCs/>
            </w:rPr>
            <w:t xml:space="preserve"> Municipality</w:t>
          </w:r>
          <w:r w:rsidRPr="000D0A8E">
            <w:t>”</w:t>
          </w:r>
          <w:r w:rsidR="0098447E" w:rsidRPr="000D0A8E">
            <w:t xml:space="preserve"> </w:t>
          </w:r>
        </w:p>
        <w:p w14:paraId="6564A500" w14:textId="77777777" w:rsidR="003F3225" w:rsidRDefault="003F3225" w:rsidP="003F3225">
          <w:pPr>
            <w:pStyle w:val="ListParagraph"/>
            <w:ind w:left="1080"/>
          </w:pPr>
        </w:p>
        <w:p w14:paraId="76A3FB4A" w14:textId="611ADA93" w:rsidR="00686236" w:rsidRDefault="00686236" w:rsidP="00E778BE">
          <w:pPr>
            <w:jc w:val="center"/>
            <w:rPr>
              <w:rtl/>
            </w:rPr>
          </w:pPr>
          <w:r>
            <w:rPr>
              <w:noProof/>
            </w:rPr>
            <w:drawing>
              <wp:inline distT="0" distB="0" distL="0" distR="0" wp14:anchorId="7DB8A6FC" wp14:editId="0BF45A8E">
                <wp:extent cx="5943600" cy="3013075"/>
                <wp:effectExtent l="19050" t="19050" r="19050" b="15875"/>
                <wp:docPr id="61" name="Picture 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0130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E40109E" w14:textId="77777777" w:rsidR="003F3225" w:rsidRPr="000D0A8E" w:rsidRDefault="003F3225" w:rsidP="00E778BE">
          <w:pPr>
            <w:jc w:val="center"/>
          </w:pPr>
        </w:p>
        <w:p w14:paraId="52ABB445" w14:textId="16EA577A" w:rsidR="0098447E" w:rsidRDefault="00656E13" w:rsidP="00464B23">
          <w:pPr>
            <w:pStyle w:val="ListParagraph"/>
            <w:numPr>
              <w:ilvl w:val="0"/>
              <w:numId w:val="10"/>
            </w:numPr>
          </w:pPr>
          <w:r w:rsidRPr="000D0A8E">
            <w:t>Next, select</w:t>
          </w:r>
          <w:r w:rsidR="0098447E" w:rsidRPr="000D0A8E">
            <w:t xml:space="preserve"> </w:t>
          </w:r>
          <w:r w:rsidRPr="000D0A8E">
            <w:t>“</w:t>
          </w:r>
          <w:r w:rsidR="00D026F5">
            <w:rPr>
              <w:b/>
              <w:bCs/>
            </w:rPr>
            <w:t>Public Health Department</w:t>
          </w:r>
          <w:r w:rsidRPr="000D0A8E">
            <w:t>”</w:t>
          </w:r>
          <w:r w:rsidR="0098447E" w:rsidRPr="000D0A8E">
            <w:t xml:space="preserve"> </w:t>
          </w:r>
        </w:p>
        <w:p w14:paraId="7BF6B8E4" w14:textId="5E6C0E91" w:rsidR="00BC1904" w:rsidRDefault="00BC1904" w:rsidP="00BC1904">
          <w:pPr>
            <w:jc w:val="center"/>
          </w:pPr>
        </w:p>
        <w:p w14:paraId="5DDEE685" w14:textId="457185C5" w:rsidR="00BC1904" w:rsidRDefault="00A35D58" w:rsidP="00E778BE">
          <w:pPr>
            <w:jc w:val="center"/>
          </w:pPr>
          <w:r>
            <w:rPr>
              <w:noProof/>
            </w:rPr>
            <w:lastRenderedPageBreak/>
            <w:drawing>
              <wp:inline distT="0" distB="0" distL="0" distR="0" wp14:anchorId="2F25A58B" wp14:editId="3196CC17">
                <wp:extent cx="5943600" cy="2865755"/>
                <wp:effectExtent l="19050" t="19050" r="19050" b="10795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86575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85364B5" w14:textId="77777777" w:rsidR="00BC1904" w:rsidRPr="000D0A8E" w:rsidRDefault="00BC1904" w:rsidP="00BC1904">
          <w:pPr>
            <w:pStyle w:val="ListParagraph"/>
            <w:ind w:left="1080"/>
          </w:pPr>
        </w:p>
        <w:p w14:paraId="2DED558E" w14:textId="77777777" w:rsidR="00F00AEA" w:rsidRPr="00F00AEA" w:rsidRDefault="00F00AEA" w:rsidP="00F00AEA">
          <w:pPr>
            <w:pStyle w:val="ListParagraph"/>
            <w:numPr>
              <w:ilvl w:val="0"/>
              <w:numId w:val="19"/>
            </w:numPr>
            <w:rPr>
              <w:vanish/>
            </w:rPr>
          </w:pPr>
        </w:p>
        <w:p w14:paraId="38906C22" w14:textId="77777777" w:rsidR="00F00AEA" w:rsidRPr="00F00AEA" w:rsidRDefault="00F00AEA" w:rsidP="00F00AEA">
          <w:pPr>
            <w:pStyle w:val="ListParagraph"/>
            <w:numPr>
              <w:ilvl w:val="0"/>
              <w:numId w:val="19"/>
            </w:numPr>
            <w:rPr>
              <w:vanish/>
            </w:rPr>
          </w:pPr>
        </w:p>
        <w:p w14:paraId="37B71EB3" w14:textId="77777777" w:rsidR="00F00AEA" w:rsidRPr="00F00AEA" w:rsidRDefault="00F00AEA" w:rsidP="00F00AEA">
          <w:pPr>
            <w:pStyle w:val="ListParagraph"/>
            <w:numPr>
              <w:ilvl w:val="0"/>
              <w:numId w:val="19"/>
            </w:numPr>
            <w:rPr>
              <w:vanish/>
            </w:rPr>
          </w:pPr>
        </w:p>
        <w:p w14:paraId="2A464BC7" w14:textId="77777777" w:rsidR="00F00AEA" w:rsidRPr="00F00AEA" w:rsidRDefault="00F00AEA" w:rsidP="00F00AEA">
          <w:pPr>
            <w:pStyle w:val="ListParagraph"/>
            <w:numPr>
              <w:ilvl w:val="0"/>
              <w:numId w:val="19"/>
            </w:numPr>
            <w:rPr>
              <w:vanish/>
            </w:rPr>
          </w:pPr>
        </w:p>
        <w:p w14:paraId="5B708576" w14:textId="41A55B0B" w:rsidR="0098447E" w:rsidRDefault="00656E13" w:rsidP="00F00AEA">
          <w:pPr>
            <w:pStyle w:val="ListParagraph"/>
            <w:numPr>
              <w:ilvl w:val="0"/>
              <w:numId w:val="19"/>
            </w:numPr>
            <w:rPr>
              <w:b/>
              <w:bCs/>
            </w:rPr>
          </w:pPr>
          <w:r w:rsidRPr="00C6578E">
            <w:t xml:space="preserve">Next, </w:t>
          </w:r>
          <w:r w:rsidR="007B72B5" w:rsidRPr="00C6578E">
            <w:t xml:space="preserve">click on </w:t>
          </w:r>
          <w:r w:rsidR="004A1963" w:rsidRPr="00C6578E">
            <w:t>the</w:t>
          </w:r>
          <w:r w:rsidR="004A1963" w:rsidRPr="00C6578E">
            <w:rPr>
              <w:b/>
              <w:bCs/>
            </w:rPr>
            <w:t xml:space="preserve"> </w:t>
          </w:r>
          <w:r w:rsidR="00C6578E">
            <w:rPr>
              <w:b/>
              <w:bCs/>
            </w:rPr>
            <w:t xml:space="preserve">Issue/Renew/Cancel </w:t>
          </w:r>
          <w:r w:rsidR="0009243A" w:rsidRPr="00C6578E">
            <w:rPr>
              <w:b/>
              <w:bCs/>
            </w:rPr>
            <w:t>Occupational</w:t>
          </w:r>
          <w:r w:rsidR="00F00AEA" w:rsidRPr="00C6578E">
            <w:rPr>
              <w:b/>
              <w:bCs/>
            </w:rPr>
            <w:t xml:space="preserve"> Health Certificate</w:t>
          </w:r>
        </w:p>
        <w:p w14:paraId="478F3154" w14:textId="77777777" w:rsidR="00C6578E" w:rsidRPr="00C6578E" w:rsidRDefault="00C6578E" w:rsidP="00C6578E">
          <w:pPr>
            <w:pStyle w:val="ListParagraph"/>
            <w:ind w:left="1080"/>
            <w:rPr>
              <w:b/>
              <w:bCs/>
            </w:rPr>
          </w:pPr>
        </w:p>
        <w:p w14:paraId="544612CB" w14:textId="4415A69F" w:rsidR="00656E13" w:rsidRPr="00C6578E" w:rsidRDefault="00C6578E" w:rsidP="00766810">
          <w:pPr>
            <w:pStyle w:val="ListParagraph"/>
            <w:ind w:left="0"/>
            <w:jc w:val="center"/>
          </w:pPr>
          <w:r>
            <w:rPr>
              <w:noProof/>
            </w:rPr>
            <w:drawing>
              <wp:inline distT="0" distB="0" distL="0" distR="0" wp14:anchorId="0DA5FD41" wp14:editId="1B8B3359">
                <wp:extent cx="5943600" cy="3101975"/>
                <wp:effectExtent l="19050" t="19050" r="19050" b="22225"/>
                <wp:docPr id="14" name="Picture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1019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19208216" w14:textId="073A2581" w:rsidR="0098447E" w:rsidRPr="00C6578E" w:rsidRDefault="0098447E" w:rsidP="0098447E">
          <w:pPr>
            <w:bidi/>
            <w:rPr>
              <w:lang w:bidi="ar-AE"/>
            </w:rPr>
          </w:pPr>
        </w:p>
        <w:p w14:paraId="0F2B5844" w14:textId="3128DEA9" w:rsidR="00DF2D90" w:rsidRPr="00C6578E" w:rsidRDefault="003752AD" w:rsidP="00F00AEA">
          <w:pPr>
            <w:pStyle w:val="ListParagraph"/>
            <w:numPr>
              <w:ilvl w:val="0"/>
              <w:numId w:val="19"/>
            </w:numPr>
          </w:pPr>
          <w:r w:rsidRPr="00C6578E">
            <w:t>T</w:t>
          </w:r>
          <w:r w:rsidR="00DA7AB5" w:rsidRPr="00C6578E">
            <w:t xml:space="preserve">he </w:t>
          </w:r>
          <w:r w:rsidRPr="00C6578E">
            <w:t xml:space="preserve">service </w:t>
          </w:r>
          <w:r w:rsidR="00F35366" w:rsidRPr="00C6578E">
            <w:t>screen</w:t>
          </w:r>
          <w:r w:rsidRPr="00C6578E">
            <w:t xml:space="preserve"> </w:t>
          </w:r>
          <w:r w:rsidR="00EF2C98" w:rsidRPr="00C6578E">
            <w:t xml:space="preserve">displays </w:t>
          </w:r>
          <w:r w:rsidRPr="00C6578E">
            <w:t xml:space="preserve">the service definition, procedure, </w:t>
          </w:r>
          <w:r w:rsidR="00D61AD8" w:rsidRPr="00C6578E">
            <w:t>conditions</w:t>
          </w:r>
          <w:r w:rsidR="00EE144D" w:rsidRPr="00C6578E">
            <w:t xml:space="preserve">, fee, </w:t>
          </w:r>
          <w:r w:rsidR="00D325A8" w:rsidRPr="00C6578E">
            <w:t>ti</w:t>
          </w:r>
          <w:r w:rsidR="00D61AD8" w:rsidRPr="00C6578E">
            <w:t xml:space="preserve">me, </w:t>
          </w:r>
          <w:r w:rsidR="00ED2E67" w:rsidRPr="00C6578E">
            <w:t xml:space="preserve">and the </w:t>
          </w:r>
          <w:r w:rsidR="00D61AD8" w:rsidRPr="00C6578E">
            <w:t>required documents</w:t>
          </w:r>
          <w:r w:rsidRPr="00C6578E">
            <w:t>.</w:t>
          </w:r>
        </w:p>
        <w:p w14:paraId="4943795A" w14:textId="4533E9F6" w:rsidR="00D43BE9" w:rsidRPr="00C6578E" w:rsidRDefault="00D43BE9" w:rsidP="00D43BE9"/>
        <w:p w14:paraId="50A956FF" w14:textId="556345CE" w:rsidR="00C354CB" w:rsidRPr="00C6578E" w:rsidRDefault="00C354CB" w:rsidP="00766810">
          <w:pPr>
            <w:jc w:val="center"/>
          </w:pPr>
        </w:p>
        <w:p w14:paraId="73425181" w14:textId="38669584" w:rsidR="00F60F9A" w:rsidRDefault="006C7FFE" w:rsidP="00766810">
          <w:pPr>
            <w:jc w:val="center"/>
          </w:pPr>
          <w:r>
            <w:rPr>
              <w:noProof/>
            </w:rPr>
            <w:lastRenderedPageBreak/>
            <w:drawing>
              <wp:inline distT="0" distB="0" distL="0" distR="0" wp14:anchorId="6C172397" wp14:editId="5893C7D8">
                <wp:extent cx="5943600" cy="3302635"/>
                <wp:effectExtent l="19050" t="19050" r="19050" b="12065"/>
                <wp:docPr id="20" name="Picture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30263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282BFF2" w14:textId="77777777" w:rsidR="006C7FFE" w:rsidRPr="00C6578E" w:rsidRDefault="006C7FFE" w:rsidP="00766810">
          <w:pPr>
            <w:jc w:val="center"/>
          </w:pPr>
        </w:p>
        <w:p w14:paraId="1DD21A34" w14:textId="2E45E293" w:rsidR="00002823" w:rsidRPr="00C6578E" w:rsidRDefault="00D61AD8" w:rsidP="00F00AEA">
          <w:pPr>
            <w:pStyle w:val="ListParagraph"/>
            <w:numPr>
              <w:ilvl w:val="0"/>
              <w:numId w:val="19"/>
            </w:numPr>
          </w:pPr>
          <w:r w:rsidRPr="00C6578E">
            <w:t xml:space="preserve">To use the service, </w:t>
          </w:r>
          <w:r w:rsidR="0080074F" w:rsidRPr="00C6578E">
            <w:t>click on the “</w:t>
          </w:r>
          <w:r w:rsidR="0080074F" w:rsidRPr="00C6578E">
            <w:rPr>
              <w:b/>
              <w:bCs/>
            </w:rPr>
            <w:t>Start Service</w:t>
          </w:r>
          <w:r w:rsidR="0080074F" w:rsidRPr="00C6578E">
            <w:t xml:space="preserve">” </w:t>
          </w:r>
          <w:r w:rsidR="00002823" w:rsidRPr="00C6578E">
            <w:t>button.</w:t>
          </w:r>
        </w:p>
        <w:p w14:paraId="3064DA9E" w14:textId="73A34F9E" w:rsidR="00E47EEF" w:rsidRPr="00C6578E" w:rsidRDefault="00E47EEF" w:rsidP="00E47EEF">
          <w:pPr>
            <w:jc w:val="center"/>
          </w:pPr>
        </w:p>
        <w:p w14:paraId="4799D96D" w14:textId="6E0D5FE2" w:rsidR="00A64639" w:rsidRPr="000D0A8E" w:rsidRDefault="006C7FFE" w:rsidP="006C7FFE">
          <w:pPr>
            <w:jc w:val="center"/>
          </w:pPr>
          <w:r>
            <w:rPr>
              <w:noProof/>
            </w:rPr>
            <w:drawing>
              <wp:inline distT="0" distB="0" distL="0" distR="0" wp14:anchorId="122457CB" wp14:editId="26AA9540">
                <wp:extent cx="5943600" cy="2873375"/>
                <wp:effectExtent l="19050" t="19050" r="19050" b="22225"/>
                <wp:docPr id="22" name="Pictur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8733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4F8CFFA0" w14:textId="17DD12F6" w:rsidR="00024CA8" w:rsidRDefault="00024CA8" w:rsidP="00024CA8">
          <w:pPr>
            <w:pStyle w:val="ListParagraph"/>
            <w:bidi/>
            <w:ind w:left="501"/>
            <w:rPr>
              <w:lang w:bidi="ar-AE"/>
            </w:rPr>
          </w:pPr>
        </w:p>
        <w:p w14:paraId="172D379E" w14:textId="3CBB707B" w:rsidR="005637DC" w:rsidRDefault="005637DC" w:rsidP="005637DC">
          <w:pPr>
            <w:pStyle w:val="ListParagraph"/>
            <w:bidi/>
            <w:ind w:left="501"/>
            <w:rPr>
              <w:lang w:bidi="ar-AE"/>
            </w:rPr>
          </w:pPr>
        </w:p>
        <w:p w14:paraId="7DD6EE7B" w14:textId="4A16F7C0" w:rsidR="005637DC" w:rsidRDefault="005637DC" w:rsidP="005637DC">
          <w:pPr>
            <w:pStyle w:val="ListParagraph"/>
            <w:bidi/>
            <w:ind w:left="501"/>
            <w:rPr>
              <w:lang w:bidi="ar-AE"/>
            </w:rPr>
          </w:pPr>
        </w:p>
        <w:p w14:paraId="6E2B5A96" w14:textId="1A46B84B" w:rsidR="008D6AFA" w:rsidRDefault="008D6AFA" w:rsidP="008D6AFA">
          <w:pPr>
            <w:pStyle w:val="ListParagraph"/>
            <w:bidi/>
            <w:ind w:left="501"/>
            <w:rPr>
              <w:lang w:bidi="ar-AE"/>
            </w:rPr>
          </w:pPr>
        </w:p>
        <w:p w14:paraId="2618D8C2" w14:textId="22405735" w:rsidR="008D6AFA" w:rsidRDefault="008D6AFA" w:rsidP="008D6AFA">
          <w:pPr>
            <w:pStyle w:val="ListParagraph"/>
            <w:bidi/>
            <w:ind w:left="501"/>
            <w:rPr>
              <w:lang w:bidi="ar-AE"/>
            </w:rPr>
          </w:pPr>
        </w:p>
        <w:p w14:paraId="03D18B90" w14:textId="16DF3A62" w:rsidR="001F7AD2" w:rsidRDefault="005C5C58" w:rsidP="00BC755D">
          <w:pPr>
            <w:pStyle w:val="Heading1"/>
            <w:pageBreakBefore w:val="0"/>
            <w:widowControl/>
            <w:numPr>
              <w:ilvl w:val="0"/>
              <w:numId w:val="0"/>
            </w:numPr>
            <w:shd w:val="clear" w:color="auto" w:fill="auto"/>
            <w:tabs>
              <w:tab w:val="clear" w:pos="709"/>
            </w:tabs>
            <w:spacing w:before="240"/>
            <w:ind w:left="709" w:hanging="709"/>
            <w:rPr>
              <w:rFonts w:asciiTheme="minorHAnsi" w:hAnsiTheme="minorHAnsi"/>
              <w:bCs/>
              <w:color w:val="5B9BD5" w:themeColor="accent1"/>
              <w:szCs w:val="28"/>
            </w:rPr>
          </w:pPr>
          <w:bookmarkStart w:id="4" w:name="_Toc51829880"/>
          <w:r>
            <w:rPr>
              <w:rFonts w:asciiTheme="minorHAnsi" w:hAnsiTheme="minorHAnsi"/>
              <w:bCs/>
              <w:color w:val="5B9BD5" w:themeColor="accent1"/>
              <w:szCs w:val="28"/>
            </w:rPr>
            <w:lastRenderedPageBreak/>
            <w:t>Create</w:t>
          </w:r>
          <w:r w:rsidR="00F57710"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a</w:t>
          </w:r>
          <w:r w:rsidR="00AD52EB"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N</w:t>
          </w:r>
          <w:r w:rsidR="003764FE">
            <w:rPr>
              <w:rFonts w:asciiTheme="minorHAnsi" w:hAnsiTheme="minorHAnsi"/>
              <w:bCs/>
              <w:color w:val="5B9BD5" w:themeColor="accent1"/>
              <w:szCs w:val="28"/>
            </w:rPr>
            <w:t>ew</w:t>
          </w:r>
          <w:r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</w:t>
          </w:r>
          <w:r w:rsidR="0009243A">
            <w:rPr>
              <w:rFonts w:asciiTheme="minorHAnsi" w:hAnsiTheme="minorHAnsi"/>
              <w:bCs/>
              <w:color w:val="5B9BD5" w:themeColor="accent1"/>
              <w:szCs w:val="28"/>
            </w:rPr>
            <w:t>Occupational</w:t>
          </w:r>
          <w:r w:rsidR="00BC755D" w:rsidRPr="00BC755D"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Health Certificate</w:t>
          </w:r>
          <w:r w:rsidR="00BC755D">
            <w:rPr>
              <w:bCs/>
            </w:rPr>
            <w:t xml:space="preserve"> </w:t>
          </w:r>
          <w:r>
            <w:rPr>
              <w:rFonts w:asciiTheme="minorHAnsi" w:hAnsiTheme="minorHAnsi"/>
              <w:bCs/>
              <w:color w:val="5B9BD5" w:themeColor="accent1"/>
              <w:szCs w:val="28"/>
            </w:rPr>
            <w:t>Request</w:t>
          </w:r>
          <w:bookmarkEnd w:id="4"/>
        </w:p>
        <w:p w14:paraId="3519A108" w14:textId="2CE375C4" w:rsidR="008D6AFA" w:rsidRDefault="008D6AFA" w:rsidP="00B95D26">
          <w:pPr>
            <w:pStyle w:val="Heading1"/>
            <w:pageBreakBefore w:val="0"/>
            <w:widowControl/>
            <w:numPr>
              <w:ilvl w:val="0"/>
              <w:numId w:val="24"/>
            </w:numPr>
            <w:shd w:val="clear" w:color="auto" w:fill="auto"/>
            <w:tabs>
              <w:tab w:val="clear" w:pos="709"/>
            </w:tabs>
            <w:spacing w:before="240"/>
            <w:ind w:left="360"/>
            <w:rPr>
              <w:rFonts w:asciiTheme="minorHAnsi" w:hAnsiTheme="minorHAnsi"/>
              <w:bCs/>
              <w:color w:val="5B9BD5" w:themeColor="accent1"/>
              <w:szCs w:val="28"/>
              <w:rtl/>
            </w:rPr>
          </w:pPr>
          <w:bookmarkStart w:id="5" w:name="_Toc51829881"/>
          <w:r>
            <w:rPr>
              <w:rFonts w:asciiTheme="minorHAnsi" w:hAnsiTheme="minorHAnsi"/>
              <w:bCs/>
              <w:color w:val="5B9BD5" w:themeColor="accent1"/>
              <w:szCs w:val="28"/>
            </w:rPr>
            <w:t>Request Initial Submission</w:t>
          </w:r>
          <w:bookmarkEnd w:id="5"/>
          <w:r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</w:t>
          </w:r>
        </w:p>
        <w:p w14:paraId="2D299D7F" w14:textId="77777777" w:rsidR="003F3225" w:rsidRPr="003F3225" w:rsidRDefault="003F3225" w:rsidP="003F3225"/>
        <w:p w14:paraId="33AE0C58" w14:textId="308BDAF1" w:rsidR="00D537EE" w:rsidRPr="003F3225" w:rsidRDefault="008A1BF6" w:rsidP="00B04F81">
          <w:pPr>
            <w:pStyle w:val="ListParagraph"/>
            <w:numPr>
              <w:ilvl w:val="0"/>
              <w:numId w:val="8"/>
            </w:numPr>
            <w:rPr>
              <w:bCs/>
              <w:color w:val="5B9BD5" w:themeColor="accent1"/>
            </w:rPr>
          </w:pPr>
          <w:r>
            <w:t xml:space="preserve">After you access the </w:t>
          </w:r>
          <w:r w:rsidR="0009243A">
            <w:rPr>
              <w:b/>
              <w:bCs/>
            </w:rPr>
            <w:t>Occupational</w:t>
          </w:r>
          <w:r w:rsidR="00B04F81" w:rsidRPr="00F00AEA">
            <w:rPr>
              <w:b/>
              <w:bCs/>
            </w:rPr>
            <w:t xml:space="preserve"> Health Certificate</w:t>
          </w:r>
          <w:r w:rsidR="00B04F81">
            <w:rPr>
              <w:b/>
              <w:bCs/>
            </w:rPr>
            <w:t xml:space="preserve"> </w:t>
          </w:r>
          <w:r w:rsidR="00B04F81" w:rsidRPr="00B04F81">
            <w:t>service</w:t>
          </w:r>
          <w:r w:rsidR="00B04F81">
            <w:rPr>
              <w:b/>
              <w:bCs/>
            </w:rPr>
            <w:t xml:space="preserve"> </w:t>
          </w:r>
          <w:r>
            <w:t>and click on the “</w:t>
          </w:r>
          <w:r w:rsidRPr="008A1BF6">
            <w:rPr>
              <w:b/>
              <w:bCs/>
            </w:rPr>
            <w:t>Start Service</w:t>
          </w:r>
          <w:r>
            <w:t xml:space="preserve">” button, the login page will appear as follow: </w:t>
          </w:r>
        </w:p>
        <w:p w14:paraId="005B262C" w14:textId="77777777" w:rsidR="003F3225" w:rsidRPr="008A1BF6" w:rsidRDefault="003F3225" w:rsidP="003F3225">
          <w:pPr>
            <w:pStyle w:val="ListParagraph"/>
            <w:ind w:left="747"/>
            <w:rPr>
              <w:bCs/>
              <w:color w:val="5B9BD5" w:themeColor="accent1"/>
            </w:rPr>
          </w:pPr>
        </w:p>
        <w:p w14:paraId="062AD322" w14:textId="43D41890" w:rsidR="00B54B5E" w:rsidRDefault="00154F2D" w:rsidP="00154F2D">
          <w:pPr>
            <w:jc w:val="center"/>
            <w:rPr>
              <w:rtl/>
            </w:rPr>
          </w:pPr>
          <w:r>
            <w:rPr>
              <w:noProof/>
            </w:rPr>
            <w:drawing>
              <wp:inline distT="0" distB="0" distL="0" distR="0" wp14:anchorId="3531400F" wp14:editId="5D811CA9">
                <wp:extent cx="5943600" cy="2794635"/>
                <wp:effectExtent l="19050" t="19050" r="19050" b="2476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79463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3ABF1718" w14:textId="77777777" w:rsidR="003F3225" w:rsidRPr="000D0A8E" w:rsidRDefault="003F3225" w:rsidP="00154F2D">
          <w:pPr>
            <w:jc w:val="center"/>
          </w:pPr>
        </w:p>
        <w:p w14:paraId="4348B334" w14:textId="5644EF14" w:rsidR="008A1BF6" w:rsidRPr="00154F2D" w:rsidRDefault="00154F2D" w:rsidP="00464B23">
          <w:pPr>
            <w:pStyle w:val="ListParagraph"/>
            <w:numPr>
              <w:ilvl w:val="0"/>
              <w:numId w:val="8"/>
            </w:numPr>
            <w:rPr>
              <w:lang w:bidi="ar-AE"/>
            </w:rPr>
          </w:pPr>
          <w:r>
            <w:t xml:space="preserve">Enter </w:t>
          </w:r>
          <w:r w:rsidRPr="00154F2D">
            <w:rPr>
              <w:color w:val="000000"/>
              <w:kern w:val="28"/>
            </w:rPr>
            <w:t>your RAK Government Portal username and password which you have previously created, then press on the “</w:t>
          </w:r>
          <w:r w:rsidRPr="00154F2D">
            <w:rPr>
              <w:b/>
              <w:bCs/>
              <w:color w:val="000000"/>
              <w:kern w:val="28"/>
            </w:rPr>
            <w:t>Log in</w:t>
          </w:r>
          <w:r w:rsidRPr="00154F2D">
            <w:rPr>
              <w:color w:val="000000"/>
              <w:kern w:val="28"/>
            </w:rPr>
            <w:t>” button.</w:t>
          </w:r>
        </w:p>
        <w:p w14:paraId="2D94AF78" w14:textId="77777777" w:rsidR="00154F2D" w:rsidRDefault="00154F2D" w:rsidP="00154F2D">
          <w:pPr>
            <w:pStyle w:val="ListParagraph"/>
            <w:ind w:left="747"/>
            <w:rPr>
              <w:lang w:bidi="ar-AE"/>
            </w:rPr>
          </w:pPr>
        </w:p>
        <w:p w14:paraId="3B4CBE59" w14:textId="499D059D" w:rsidR="00EE144D" w:rsidRDefault="00AC6558" w:rsidP="000E6C3C">
          <w:pPr>
            <w:pStyle w:val="ListParagraph"/>
            <w:numPr>
              <w:ilvl w:val="0"/>
              <w:numId w:val="8"/>
            </w:numPr>
          </w:pPr>
          <w:r w:rsidRPr="00FD3AD2">
            <w:t xml:space="preserve">The </w:t>
          </w:r>
          <w:r w:rsidR="00BD4D87">
            <w:rPr>
              <w:b/>
              <w:bCs/>
            </w:rPr>
            <w:t>Company Information</w:t>
          </w:r>
          <w:r w:rsidR="009F4891">
            <w:t xml:space="preserve"> form </w:t>
          </w:r>
          <w:r w:rsidRPr="00FD3AD2">
            <w:t xml:space="preserve">will be displayed enabling you to </w:t>
          </w:r>
          <w:r w:rsidR="00BD4D87">
            <w:t xml:space="preserve">select the required establishment for </w:t>
          </w:r>
          <w:r w:rsidR="000E6C3C">
            <w:t xml:space="preserve">whose workers </w:t>
          </w:r>
          <w:r w:rsidR="00BD4D87">
            <w:t xml:space="preserve">you want to </w:t>
          </w:r>
          <w:r w:rsidR="000E6C3C">
            <w:t>issue the OHC</w:t>
          </w:r>
          <w:r w:rsidRPr="00FD3AD2">
            <w:t xml:space="preserve">: </w:t>
          </w:r>
        </w:p>
        <w:p w14:paraId="10546618" w14:textId="4611B9AF" w:rsidR="00F10500" w:rsidRDefault="00B04F81" w:rsidP="00F10500">
          <w:r>
            <w:rPr>
              <w:noProof/>
            </w:rPr>
            <w:lastRenderedPageBreak/>
            <w:drawing>
              <wp:inline distT="0" distB="0" distL="0" distR="0" wp14:anchorId="310D4BF0" wp14:editId="61D62D86">
                <wp:extent cx="5943600" cy="2546350"/>
                <wp:effectExtent l="19050" t="19050" r="19050" b="2540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5463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2060F556" w14:textId="33F5069B" w:rsidR="003A6594" w:rsidRDefault="003A6594" w:rsidP="00F10500">
          <w:pPr>
            <w:rPr>
              <w:rtl/>
            </w:rPr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9350"/>
          </w:tblGrid>
          <w:tr w:rsidR="003A6594" w14:paraId="4B51BA04" w14:textId="77777777" w:rsidTr="00911E29">
            <w:tc>
              <w:tcPr>
                <w:tcW w:w="9350" w:type="dxa"/>
              </w:tcPr>
              <w:p w14:paraId="42EE4D4D" w14:textId="4B1F11B4" w:rsidR="003A6594" w:rsidRPr="00270295" w:rsidRDefault="00021D7A" w:rsidP="00911E29">
                <w:pPr>
                  <w:pStyle w:val="p"/>
                  <w:rPr>
                    <w:rFonts w:asciiTheme="minorHAnsi" w:hAnsiTheme="minorHAnsi" w:cstheme="minorHAnsi"/>
                    <w:b/>
                    <w:bCs/>
                    <w:color w:val="FF0000"/>
                    <w:sz w:val="22"/>
                    <w:szCs w:val="22"/>
                  </w:rPr>
                </w:pPr>
                <w:r>
                  <w:rPr>
                    <w:rFonts w:asciiTheme="minorHAnsi" w:hAnsiTheme="minorHAnsi" w:cstheme="minorHAnsi"/>
                    <w:b/>
                    <w:bCs/>
                    <w:color w:val="FF0000"/>
                    <w:sz w:val="22"/>
                    <w:szCs w:val="22"/>
                  </w:rPr>
                  <w:t>Note</w:t>
                </w:r>
                <w:r w:rsidR="003A6594" w:rsidRPr="00270295">
                  <w:rPr>
                    <w:rFonts w:asciiTheme="minorHAnsi" w:hAnsiTheme="minorHAnsi" w:cstheme="minorHAnsi"/>
                    <w:b/>
                    <w:bCs/>
                    <w:color w:val="FF0000"/>
                    <w:sz w:val="22"/>
                    <w:szCs w:val="22"/>
                  </w:rPr>
                  <w:t xml:space="preserve">: </w:t>
                </w:r>
              </w:p>
              <w:p w14:paraId="1106A4BB" w14:textId="77777777" w:rsidR="003A6594" w:rsidRDefault="003A6594" w:rsidP="00764E85">
                <w:pPr>
                  <w:pStyle w:val="p"/>
                  <w:numPr>
                    <w:ilvl w:val="0"/>
                    <w:numId w:val="4"/>
                  </w:numPr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>If the establishment license is expired, you will not be able to submit the request.</w:t>
                </w:r>
              </w:p>
              <w:p w14:paraId="470BACB6" w14:textId="77777777" w:rsidR="00C65047" w:rsidRDefault="00C65047" w:rsidP="00764E85">
                <w:pPr>
                  <w:pStyle w:val="p"/>
                  <w:numPr>
                    <w:ilvl w:val="0"/>
                    <w:numId w:val="4"/>
                  </w:numPr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>Though this service the establishment’s representative can apply for:</w:t>
                </w:r>
              </w:p>
              <w:p w14:paraId="667BEE2E" w14:textId="3FFF95BB" w:rsidR="00C65047" w:rsidRDefault="00C65047" w:rsidP="00004A07">
                <w:pPr>
                  <w:pStyle w:val="p"/>
                  <w:numPr>
                    <w:ilvl w:val="5"/>
                    <w:numId w:val="4"/>
                  </w:numPr>
                  <w:ind w:left="1230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>New health certificate for the establishme</w:t>
                </w:r>
                <w:r w:rsidR="00E73057">
                  <w:rPr>
                    <w:rFonts w:asciiTheme="minorHAnsi" w:hAnsiTheme="minorHAnsi" w:cstheme="minorHAnsi"/>
                    <w:sz w:val="22"/>
                    <w:szCs w:val="22"/>
                  </w:rPr>
                  <w:t>nt’s already registered workers.</w:t>
                </w:r>
              </w:p>
              <w:p w14:paraId="31BAFAD4" w14:textId="77777777" w:rsidR="00017BAC" w:rsidRDefault="00C65047" w:rsidP="00017BAC">
                <w:pPr>
                  <w:pStyle w:val="p"/>
                  <w:numPr>
                    <w:ilvl w:val="5"/>
                    <w:numId w:val="4"/>
                  </w:numPr>
                  <w:ind w:left="1230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Re-new the health certificate </w:t>
                </w:r>
                <w:r w:rsidR="00E73057">
                  <w:rPr>
                    <w:rFonts w:asciiTheme="minorHAnsi" w:hAnsiTheme="minorHAnsi" w:cstheme="minorHAnsi"/>
                    <w:sz w:val="22"/>
                    <w:szCs w:val="22"/>
                  </w:rPr>
                  <w:t>before expiry or Re-new the already expired health certificate for the establishment’s workers.</w:t>
                </w:r>
              </w:p>
              <w:p w14:paraId="162CAF67" w14:textId="0F61B074" w:rsidR="00764E85" w:rsidRPr="00017BAC" w:rsidRDefault="00C65047" w:rsidP="00017BAC">
                <w:pPr>
                  <w:pStyle w:val="p"/>
                  <w:numPr>
                    <w:ilvl w:val="5"/>
                    <w:numId w:val="4"/>
                  </w:numPr>
                  <w:ind w:left="1230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 w:rsidRPr="00017BAC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Cancel </w:t>
                </w:r>
                <w:r w:rsidR="00764E85" w:rsidRPr="00017BAC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the workers’ health certificates </w:t>
                </w:r>
                <w:r w:rsidR="00E73057" w:rsidRPr="00017BAC">
                  <w:rPr>
                    <w:rFonts w:asciiTheme="minorHAnsi" w:hAnsiTheme="minorHAnsi" w:cstheme="minorHAnsi"/>
                    <w:sz w:val="22"/>
                    <w:szCs w:val="22"/>
                  </w:rPr>
                  <w:t>by representative or by worker.</w:t>
                </w:r>
              </w:p>
            </w:tc>
          </w:tr>
        </w:tbl>
        <w:p w14:paraId="646169E2" w14:textId="77777777" w:rsidR="003A6594" w:rsidRDefault="003A6594" w:rsidP="003A6594">
          <w:pPr>
            <w:pStyle w:val="ListParagraph"/>
            <w:ind w:left="747"/>
          </w:pPr>
        </w:p>
        <w:p w14:paraId="5BACEAB4" w14:textId="234DE644" w:rsidR="0094309E" w:rsidRDefault="00CC2770" w:rsidP="00C65047">
          <w:pPr>
            <w:pStyle w:val="ListParagraph"/>
            <w:numPr>
              <w:ilvl w:val="0"/>
              <w:numId w:val="8"/>
            </w:numPr>
          </w:pPr>
          <w:r>
            <w:t>Select the e</w:t>
          </w:r>
          <w:r w:rsidR="00F10500">
            <w:t xml:space="preserve">stablishment for </w:t>
          </w:r>
          <w:r w:rsidR="00C65047">
            <w:t>whose workers</w:t>
          </w:r>
          <w:r w:rsidR="00F10500">
            <w:t xml:space="preserve"> you want to </w:t>
          </w:r>
          <w:r w:rsidR="00C65047">
            <w:t>issue the health certificates,</w:t>
          </w:r>
          <w:r w:rsidR="00F10500">
            <w:t xml:space="preserve"> from the </w:t>
          </w:r>
          <w:r w:rsidR="00F10500" w:rsidRPr="003A6594">
            <w:rPr>
              <w:b/>
              <w:bCs/>
            </w:rPr>
            <w:t>Establishment Name</w:t>
          </w:r>
          <w:r w:rsidR="00F10500">
            <w:t xml:space="preserve"> dropdown list.</w:t>
          </w:r>
        </w:p>
        <w:p w14:paraId="0042615C" w14:textId="02DAF041" w:rsidR="00F10500" w:rsidRPr="00DE54A9" w:rsidRDefault="00BF4062" w:rsidP="000E6C3C">
          <w:pPr>
            <w:pStyle w:val="ListParagraph"/>
            <w:numPr>
              <w:ilvl w:val="0"/>
              <w:numId w:val="8"/>
            </w:numPr>
          </w:pPr>
          <w:r>
            <w:t xml:space="preserve">To create a new </w:t>
          </w:r>
          <w:r w:rsidR="000E6C3C">
            <w:t>OHC</w:t>
          </w:r>
          <w:r w:rsidR="00CB1C1C">
            <w:t xml:space="preserve"> </w:t>
          </w:r>
          <w:r w:rsidR="00F10500">
            <w:t>request, select the “</w:t>
          </w:r>
          <w:r w:rsidR="00F10500" w:rsidRPr="003764FE">
            <w:rPr>
              <w:b/>
              <w:bCs/>
            </w:rPr>
            <w:t xml:space="preserve">New </w:t>
          </w:r>
          <w:r w:rsidR="00CB1C1C">
            <w:rPr>
              <w:b/>
              <w:bCs/>
            </w:rPr>
            <w:t>OCH</w:t>
          </w:r>
          <w:r w:rsidR="00F10500" w:rsidRPr="003764FE">
            <w:rPr>
              <w:b/>
              <w:bCs/>
            </w:rPr>
            <w:t xml:space="preserve"> Registration</w:t>
          </w:r>
          <w:r w:rsidR="00F10500">
            <w:t>” option then click “</w:t>
          </w:r>
          <w:r w:rsidR="00F10500" w:rsidRPr="00C42AD0">
            <w:rPr>
              <w:b/>
              <w:bCs/>
            </w:rPr>
            <w:t>Ok”</w:t>
          </w:r>
          <w:r w:rsidR="00C42AD0">
            <w:rPr>
              <w:b/>
              <w:bCs/>
            </w:rPr>
            <w:t>:</w:t>
          </w:r>
        </w:p>
        <w:p w14:paraId="243FAFA1" w14:textId="77777777" w:rsidR="00DE54A9" w:rsidRDefault="00DE54A9" w:rsidP="00DE54A9">
          <w:pPr>
            <w:pStyle w:val="ListParagraph"/>
            <w:ind w:left="747"/>
          </w:pPr>
        </w:p>
        <w:p w14:paraId="44BAA434" w14:textId="3914556C" w:rsidR="00DB4F5E" w:rsidRDefault="00764E85" w:rsidP="00C42AD0">
          <w:pPr>
            <w:jc w:val="center"/>
          </w:pPr>
          <w:r>
            <w:rPr>
              <w:noProof/>
            </w:rPr>
            <w:drawing>
              <wp:inline distT="0" distB="0" distL="0" distR="0" wp14:anchorId="5C1DF05E" wp14:editId="6854F700">
                <wp:extent cx="4886325" cy="2752725"/>
                <wp:effectExtent l="19050" t="19050" r="28575" b="28575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86325" cy="27527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7B3BEDC0" w14:textId="77777777" w:rsidR="00F73930" w:rsidRDefault="00F73930" w:rsidP="000E6C3C"/>
        <w:p w14:paraId="16826986" w14:textId="20D0899C" w:rsidR="00C42AD0" w:rsidRDefault="00C42AD0" w:rsidP="000E6C3C">
          <w:r w:rsidRPr="00693E8B">
            <w:t>Then</w:t>
          </w:r>
          <w:r>
            <w:t xml:space="preserve"> the </w:t>
          </w:r>
          <w:r w:rsidR="00CB1C1C" w:rsidRPr="00CB1C1C">
            <w:rPr>
              <w:b/>
              <w:bCs/>
            </w:rPr>
            <w:t>Issue</w:t>
          </w:r>
          <w:r w:rsidR="00CB1C1C">
            <w:t xml:space="preserve"> </w:t>
          </w:r>
          <w:r w:rsidR="00436BE6">
            <w:rPr>
              <w:b/>
              <w:bCs/>
            </w:rPr>
            <w:t>Occupational</w:t>
          </w:r>
          <w:r w:rsidR="00436BE6" w:rsidRPr="00F00AEA">
            <w:rPr>
              <w:b/>
              <w:bCs/>
            </w:rPr>
            <w:t xml:space="preserve"> Health Certificate</w:t>
          </w:r>
          <w:r w:rsidR="00436BE6">
            <w:rPr>
              <w:b/>
              <w:bCs/>
            </w:rPr>
            <w:t xml:space="preserve"> </w:t>
          </w:r>
          <w:r>
            <w:t xml:space="preserve">request form </w:t>
          </w:r>
          <w:r w:rsidRPr="00FD3AD2">
            <w:t xml:space="preserve">will be displayed enabling you to create the request: </w:t>
          </w:r>
        </w:p>
        <w:p w14:paraId="27BCF151" w14:textId="77777777" w:rsidR="00C42AD0" w:rsidRDefault="00C42AD0" w:rsidP="00C42AD0"/>
        <w:p w14:paraId="0A2F429D" w14:textId="75137C5D" w:rsidR="00EE144D" w:rsidRDefault="00F35B0F" w:rsidP="00F35B0F">
          <w:pPr>
            <w:pStyle w:val="ListParagraph"/>
            <w:ind w:left="0"/>
            <w:jc w:val="center"/>
            <w:rPr>
              <w:noProof/>
            </w:rPr>
          </w:pPr>
          <w:r w:rsidRPr="00F35B0F">
            <w:rPr>
              <w:noProof/>
            </w:rPr>
            <w:t xml:space="preserve"> </w:t>
          </w:r>
          <w:r w:rsidR="006E0F1E">
            <w:rPr>
              <w:noProof/>
            </w:rPr>
            <w:drawing>
              <wp:inline distT="0" distB="0" distL="0" distR="0" wp14:anchorId="78BCA8FD" wp14:editId="3AC8F3A2">
                <wp:extent cx="5663514" cy="4681475"/>
                <wp:effectExtent l="19050" t="19050" r="13970" b="22225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663514" cy="46814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796E656" w14:textId="77777777" w:rsidR="00F73930" w:rsidRDefault="00F73930" w:rsidP="00F35B0F">
          <w:pPr>
            <w:pStyle w:val="ListParagraph"/>
            <w:ind w:left="0"/>
            <w:jc w:val="center"/>
          </w:pPr>
        </w:p>
        <w:p w14:paraId="51B0E1F4" w14:textId="77777777" w:rsidR="0030771D" w:rsidRPr="0030771D" w:rsidRDefault="0030771D" w:rsidP="00464B23">
          <w:pPr>
            <w:pStyle w:val="ListParagraph"/>
            <w:numPr>
              <w:ilvl w:val="0"/>
              <w:numId w:val="16"/>
            </w:numPr>
            <w:rPr>
              <w:vanish/>
            </w:rPr>
          </w:pPr>
        </w:p>
        <w:p w14:paraId="6DDA482D" w14:textId="77777777" w:rsidR="0030771D" w:rsidRPr="0030771D" w:rsidRDefault="0030771D" w:rsidP="00464B23">
          <w:pPr>
            <w:pStyle w:val="ListParagraph"/>
            <w:numPr>
              <w:ilvl w:val="0"/>
              <w:numId w:val="16"/>
            </w:numPr>
            <w:rPr>
              <w:vanish/>
            </w:rPr>
          </w:pPr>
        </w:p>
        <w:p w14:paraId="7DB9503A" w14:textId="77777777" w:rsidR="0030771D" w:rsidRPr="0030771D" w:rsidRDefault="0030771D" w:rsidP="00464B23">
          <w:pPr>
            <w:pStyle w:val="ListParagraph"/>
            <w:numPr>
              <w:ilvl w:val="0"/>
              <w:numId w:val="16"/>
            </w:numPr>
            <w:rPr>
              <w:vanish/>
            </w:rPr>
          </w:pPr>
        </w:p>
        <w:p w14:paraId="5FEB5651" w14:textId="77777777" w:rsidR="0030771D" w:rsidRPr="0030771D" w:rsidRDefault="0030771D" w:rsidP="00464B23">
          <w:pPr>
            <w:pStyle w:val="ListParagraph"/>
            <w:numPr>
              <w:ilvl w:val="0"/>
              <w:numId w:val="16"/>
            </w:numPr>
            <w:rPr>
              <w:vanish/>
            </w:rPr>
          </w:pPr>
        </w:p>
        <w:p w14:paraId="63B7F1F2" w14:textId="77777777" w:rsidR="0030771D" w:rsidRPr="0030771D" w:rsidRDefault="0030771D" w:rsidP="00464B23">
          <w:pPr>
            <w:pStyle w:val="ListParagraph"/>
            <w:numPr>
              <w:ilvl w:val="0"/>
              <w:numId w:val="16"/>
            </w:numPr>
            <w:rPr>
              <w:vanish/>
            </w:rPr>
          </w:pPr>
        </w:p>
        <w:p w14:paraId="11457506" w14:textId="430F301B" w:rsidR="00BB2FDA" w:rsidRDefault="00357B8A" w:rsidP="00464B23">
          <w:pPr>
            <w:pStyle w:val="ListParagraph"/>
            <w:numPr>
              <w:ilvl w:val="0"/>
              <w:numId w:val="16"/>
            </w:numPr>
          </w:pPr>
          <w:bookmarkStart w:id="6" w:name="create"/>
          <w:r>
            <w:t xml:space="preserve">View and check </w:t>
          </w:r>
          <w:bookmarkEnd w:id="6"/>
          <w:r>
            <w:t>your information in the “</w:t>
          </w:r>
          <w:r w:rsidRPr="00357B8A">
            <w:rPr>
              <w:b/>
              <w:bCs/>
            </w:rPr>
            <w:t>Applicant Information</w:t>
          </w:r>
          <w:r>
            <w:t>” block:</w:t>
          </w:r>
        </w:p>
        <w:p w14:paraId="38B564DC" w14:textId="77777777" w:rsidR="00F73930" w:rsidRDefault="00F73930" w:rsidP="00F73930">
          <w:pPr>
            <w:pStyle w:val="ListParagraph"/>
            <w:ind w:left="747"/>
          </w:pPr>
        </w:p>
        <w:p w14:paraId="19ACD5F9" w14:textId="21EB18BA" w:rsidR="00357B8A" w:rsidRDefault="00357B8A" w:rsidP="00357B8A">
          <w:pPr>
            <w:jc w:val="center"/>
          </w:pPr>
          <w:r>
            <w:rPr>
              <w:noProof/>
            </w:rPr>
            <w:drawing>
              <wp:inline distT="0" distB="0" distL="0" distR="0" wp14:anchorId="44A5D68F" wp14:editId="524A7B9B">
                <wp:extent cx="3667125" cy="1628775"/>
                <wp:effectExtent l="19050" t="19050" r="28575" b="28575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667125" cy="16287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3205203" w14:textId="77777777" w:rsidR="00F73930" w:rsidRDefault="00F73930" w:rsidP="00357B8A">
          <w:pPr>
            <w:jc w:val="center"/>
          </w:pPr>
        </w:p>
        <w:p w14:paraId="6575D76D" w14:textId="0D59CA46" w:rsidR="00357B8A" w:rsidRDefault="00357B8A" w:rsidP="00464B23">
          <w:pPr>
            <w:pStyle w:val="ListParagraph"/>
            <w:numPr>
              <w:ilvl w:val="0"/>
              <w:numId w:val="16"/>
            </w:numPr>
          </w:pPr>
          <w:r>
            <w:t>View and check the information of your establishment in the “</w:t>
          </w:r>
          <w:r w:rsidRPr="00357B8A">
            <w:rPr>
              <w:b/>
              <w:bCs/>
            </w:rPr>
            <w:t>Establishment Information</w:t>
          </w:r>
          <w:r>
            <w:t>” block</w:t>
          </w:r>
          <w:r w:rsidR="00A41748">
            <w:t>:</w:t>
          </w:r>
        </w:p>
        <w:p w14:paraId="48B19E72" w14:textId="77777777" w:rsidR="00F35791" w:rsidRDefault="00F35791" w:rsidP="00F35791">
          <w:pPr>
            <w:pStyle w:val="ListParagraph"/>
            <w:ind w:left="747"/>
          </w:pPr>
        </w:p>
        <w:p w14:paraId="3094B8CC" w14:textId="62D06945" w:rsidR="00357B8A" w:rsidRDefault="00357B8A" w:rsidP="00357B8A">
          <w:pPr>
            <w:jc w:val="center"/>
          </w:pPr>
          <w:r>
            <w:rPr>
              <w:noProof/>
            </w:rPr>
            <w:drawing>
              <wp:inline distT="0" distB="0" distL="0" distR="0" wp14:anchorId="421B77C2" wp14:editId="7CC31FD3">
                <wp:extent cx="5943600" cy="1644650"/>
                <wp:effectExtent l="19050" t="19050" r="19050" b="12700"/>
                <wp:docPr id="40" name="Picture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16446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70635959" w14:textId="77777777" w:rsidR="00357B8A" w:rsidRDefault="00357B8A" w:rsidP="00357B8A">
          <w:pPr>
            <w:jc w:val="center"/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9350"/>
          </w:tblGrid>
          <w:tr w:rsidR="00357B8A" w14:paraId="050D1AF9" w14:textId="77777777" w:rsidTr="00357B8A">
            <w:tc>
              <w:tcPr>
                <w:tcW w:w="9350" w:type="dxa"/>
              </w:tcPr>
              <w:p w14:paraId="357D6143" w14:textId="77777777" w:rsidR="00357B8A" w:rsidRDefault="00357B8A" w:rsidP="00357B8A">
                <w:r w:rsidRPr="00257CFE">
                  <w:rPr>
                    <w:b/>
                    <w:bCs/>
                    <w:color w:val="FF0000"/>
                  </w:rPr>
                  <w:t>Note</w:t>
                </w:r>
                <w:r>
                  <w:t xml:space="preserve">: to view the establishment’s activities, click on the </w:t>
                </w:r>
                <w:r w:rsidR="00257CFE">
                  <w:t>“</w:t>
                </w:r>
                <w:r w:rsidR="00257CFE" w:rsidRPr="00257CFE">
                  <w:rPr>
                    <w:b/>
                    <w:bCs/>
                  </w:rPr>
                  <w:t>Show</w:t>
                </w:r>
                <w:r w:rsidR="00257CFE">
                  <w:t>” button beside the “</w:t>
                </w:r>
                <w:r w:rsidR="00257CFE" w:rsidRPr="00257CFE">
                  <w:rPr>
                    <w:b/>
                    <w:bCs/>
                  </w:rPr>
                  <w:t>License Activity</w:t>
                </w:r>
                <w:r w:rsidR="00257CFE">
                  <w:t>” item, then the activities list will pop up as below:</w:t>
                </w:r>
              </w:p>
              <w:p w14:paraId="5BDE0DBE" w14:textId="77777777" w:rsidR="00257CFE" w:rsidRDefault="00257CFE" w:rsidP="00257CFE">
                <w:pPr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0109EC6D" wp14:editId="4C7BF828">
                      <wp:extent cx="5113655" cy="1976078"/>
                      <wp:effectExtent l="19050" t="19050" r="10795" b="24765"/>
                      <wp:docPr id="41" name="Picture 4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25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131819" cy="1983097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5DA45992" w14:textId="19214D9B" w:rsidR="00257CFE" w:rsidRDefault="00257CFE" w:rsidP="00257CFE">
                <w:r>
                  <w:t>Click the “</w:t>
                </w:r>
                <w:r w:rsidRPr="00257CFE">
                  <w:rPr>
                    <w:b/>
                    <w:bCs/>
                  </w:rPr>
                  <w:t>Close</w:t>
                </w:r>
                <w:r>
                  <w:t>” button to close the screen.</w:t>
                </w:r>
              </w:p>
            </w:tc>
          </w:tr>
        </w:tbl>
        <w:p w14:paraId="3EF8B434" w14:textId="77777777" w:rsidR="00357B8A" w:rsidRDefault="00357B8A" w:rsidP="00357B8A">
          <w:pPr>
            <w:jc w:val="center"/>
          </w:pPr>
        </w:p>
        <w:p w14:paraId="0340327F" w14:textId="65478542" w:rsidR="00DD0C50" w:rsidRDefault="00CB1C1C" w:rsidP="00F73930">
          <w:pPr>
            <w:pStyle w:val="ListParagraph"/>
            <w:numPr>
              <w:ilvl w:val="0"/>
              <w:numId w:val="16"/>
            </w:numPr>
          </w:pPr>
          <w:r>
            <w:t>T</w:t>
          </w:r>
          <w:r w:rsidR="00D75178">
            <w:t>he “</w:t>
          </w:r>
          <w:r w:rsidR="00D75178" w:rsidRPr="00665D03">
            <w:rPr>
              <w:b/>
              <w:bCs/>
            </w:rPr>
            <w:t>Employee Details</w:t>
          </w:r>
          <w:r w:rsidR="00D75178">
            <w:t>” block</w:t>
          </w:r>
          <w:r w:rsidR="00D57310">
            <w:t xml:space="preserve"> </w:t>
          </w:r>
          <w:r w:rsidR="006413F7">
            <w:t>shows the worker</w:t>
          </w:r>
          <w:r>
            <w:t xml:space="preserve"> who </w:t>
          </w:r>
          <w:r w:rsidR="006413F7">
            <w:t>is</w:t>
          </w:r>
          <w:r>
            <w:t xml:space="preserve"> already r</w:t>
          </w:r>
          <w:r w:rsidR="00665D03">
            <w:t>egistered in the establishment and need a new OHC, and the work</w:t>
          </w:r>
          <w:r w:rsidR="006413F7">
            <w:t>er whose OHC</w:t>
          </w:r>
          <w:r w:rsidR="00665D03">
            <w:t xml:space="preserve"> </w:t>
          </w:r>
          <w:r w:rsidR="006413F7">
            <w:t>is</w:t>
          </w:r>
          <w:r w:rsidR="00665D03">
            <w:t xml:space="preserve"> expired </w:t>
          </w:r>
          <w:r w:rsidR="00F73930">
            <w:t xml:space="preserve">or about to be expired </w:t>
          </w:r>
          <w:r w:rsidR="00665D03">
            <w:t>and you should either cancel it or apply for renew</w:t>
          </w:r>
          <w:r w:rsidR="006413F7">
            <w:t xml:space="preserve"> (as needed)</w:t>
          </w:r>
          <w:r w:rsidR="00665D03">
            <w:t>.</w:t>
          </w:r>
        </w:p>
        <w:p w14:paraId="03D02C31" w14:textId="77777777" w:rsidR="00F73930" w:rsidRDefault="00F73930" w:rsidP="00F73930">
          <w:pPr>
            <w:pStyle w:val="ListParagraph"/>
            <w:ind w:left="747"/>
          </w:pPr>
        </w:p>
        <w:p w14:paraId="24E3CBAE" w14:textId="643C06E6" w:rsidR="00665D03" w:rsidRDefault="00665D03" w:rsidP="00665D03">
          <w:r>
            <w:rPr>
              <w:noProof/>
            </w:rPr>
            <w:drawing>
              <wp:inline distT="0" distB="0" distL="0" distR="0" wp14:anchorId="301BC798" wp14:editId="3797DC06">
                <wp:extent cx="5943600" cy="1627505"/>
                <wp:effectExtent l="19050" t="19050" r="19050" b="10795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162750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68BCF9D3" w14:textId="77777777" w:rsidR="00665D03" w:rsidRDefault="00665D03" w:rsidP="00665D03"/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9350"/>
          </w:tblGrid>
          <w:tr w:rsidR="00665D03" w14:paraId="01EA4FD0" w14:textId="77777777" w:rsidTr="00665D03">
            <w:tc>
              <w:tcPr>
                <w:tcW w:w="9350" w:type="dxa"/>
              </w:tcPr>
              <w:p w14:paraId="0DF2105B" w14:textId="77777777" w:rsidR="00665D03" w:rsidRDefault="0076071F" w:rsidP="00665D03">
                <w:r w:rsidRPr="00D57469">
                  <w:rPr>
                    <w:b/>
                    <w:bCs/>
                    <w:color w:val="FF0000"/>
                  </w:rPr>
                  <w:t>Notes</w:t>
                </w:r>
                <w:r>
                  <w:t>:</w:t>
                </w:r>
              </w:p>
              <w:p w14:paraId="25E00704" w14:textId="4B66637E" w:rsidR="0076071F" w:rsidRPr="00F73930" w:rsidRDefault="0076071F" w:rsidP="006413F7">
                <w:pPr>
                  <w:pStyle w:val="ListParagraph"/>
                  <w:numPr>
                    <w:ilvl w:val="0"/>
                    <w:numId w:val="23"/>
                  </w:numPr>
                  <w:rPr>
                    <w:rStyle w:val="lsfieldinput12"/>
                    <w:color w:val="auto"/>
                    <w:sz w:val="22"/>
                    <w:szCs w:val="22"/>
                    <w:bdr w:val="none" w:sz="0" w:space="0" w:color="auto"/>
                  </w:rPr>
                </w:pPr>
                <w:r>
                  <w:t>In case the work</w:t>
                </w:r>
                <w:r w:rsidR="00F73930">
                  <w:t>er</w:t>
                </w:r>
                <w:r>
                  <w:t xml:space="preserve"> is new and needs a new OHC, then once</w:t>
                </w:r>
                <w:r w:rsidR="006413F7">
                  <w:t xml:space="preserve"> the worker is</w:t>
                </w:r>
                <w:r>
                  <w:t xml:space="preserve"> selected, only one option is allowed in the </w:t>
                </w:r>
                <w:r w:rsidRPr="006413F7">
                  <w:rPr>
                    <w:b/>
                    <w:bCs/>
                  </w:rPr>
                  <w:t>Action</w:t>
                </w:r>
                <w:r>
                  <w:t xml:space="preserve"> field </w:t>
                </w:r>
                <w:r w:rsidR="006413F7">
                  <w:t xml:space="preserve">which </w:t>
                </w:r>
                <w:r>
                  <w:t>is (</w:t>
                </w:r>
                <w:r w:rsidRPr="006413F7">
                  <w:rPr>
                    <w:rStyle w:val="lsfieldinput12"/>
                    <w:rFonts w:ascii="Arial" w:hAnsi="Arial" w:cs="Arial"/>
                    <w:b/>
                    <w:bCs/>
                  </w:rPr>
                  <w:t>Issue New Occupational Health Certificate</w:t>
                </w:r>
                <w:r>
                  <w:rPr>
                    <w:rStyle w:val="lsfieldinput12"/>
                    <w:rFonts w:ascii="Arial" w:hAnsi="Arial" w:cs="Arial"/>
                  </w:rPr>
                  <w:t>)</w:t>
                </w:r>
              </w:p>
              <w:p w14:paraId="3203BAB5" w14:textId="77777777" w:rsidR="00F73930" w:rsidRPr="0076071F" w:rsidRDefault="00F73930" w:rsidP="00F73930">
                <w:pPr>
                  <w:pStyle w:val="ListParagraph"/>
                  <w:rPr>
                    <w:rStyle w:val="lsfieldinput12"/>
                    <w:color w:val="auto"/>
                    <w:sz w:val="22"/>
                    <w:szCs w:val="22"/>
                    <w:bdr w:val="none" w:sz="0" w:space="0" w:color="auto"/>
                  </w:rPr>
                </w:pPr>
              </w:p>
              <w:p w14:paraId="26297159" w14:textId="541E8034" w:rsidR="0076071F" w:rsidRDefault="0076071F" w:rsidP="0076071F">
                <w:pPr>
                  <w:ind w:left="360"/>
                  <w:rPr>
                    <w:rStyle w:val="lsfieldinput12"/>
                    <w:color w:val="auto"/>
                    <w:sz w:val="22"/>
                    <w:szCs w:val="22"/>
                    <w:bdr w:val="none" w:sz="0" w:space="0" w:color="auto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0312213" wp14:editId="42BD4BC4">
                      <wp:extent cx="5237223" cy="217658"/>
                      <wp:effectExtent l="19050" t="19050" r="1905" b="11430"/>
                      <wp:docPr id="34" name="Picture 3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27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405069" cy="224634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31292B8D" w14:textId="77777777" w:rsidR="00F73930" w:rsidRPr="0076071F" w:rsidRDefault="00F73930" w:rsidP="0076071F">
                <w:pPr>
                  <w:ind w:left="360"/>
                  <w:rPr>
                    <w:rStyle w:val="lsfieldinput12"/>
                    <w:color w:val="auto"/>
                    <w:sz w:val="22"/>
                    <w:szCs w:val="22"/>
                    <w:bdr w:val="none" w:sz="0" w:space="0" w:color="auto"/>
                  </w:rPr>
                </w:pPr>
              </w:p>
              <w:p w14:paraId="4E2E14F7" w14:textId="5DCB18C7" w:rsidR="0076071F" w:rsidRDefault="0076071F" w:rsidP="006413F7">
                <w:pPr>
                  <w:pStyle w:val="ListParagraph"/>
                  <w:numPr>
                    <w:ilvl w:val="0"/>
                    <w:numId w:val="23"/>
                  </w:numPr>
                </w:pPr>
                <w:r w:rsidRPr="009228B5">
                  <w:t xml:space="preserve">In case the worker’s OHC is </w:t>
                </w:r>
                <w:r w:rsidR="00F73930" w:rsidRPr="009228B5">
                  <w:t xml:space="preserve">active but about to be expired or already </w:t>
                </w:r>
                <w:r w:rsidRPr="009228B5">
                  <w:t xml:space="preserve">expired, then once </w:t>
                </w:r>
                <w:r w:rsidR="006413F7" w:rsidRPr="009228B5">
                  <w:t xml:space="preserve">the worker </w:t>
                </w:r>
                <w:r w:rsidRPr="009228B5">
                  <w:t xml:space="preserve">is selected, two options will be allowed </w:t>
                </w:r>
                <w:r>
                  <w:t xml:space="preserve">in the </w:t>
                </w:r>
                <w:r w:rsidRPr="009228B5">
                  <w:t>Action</w:t>
                </w:r>
                <w:r>
                  <w:t xml:space="preserve"> field that are</w:t>
                </w:r>
                <w:r w:rsidR="006413F7">
                  <w:t xml:space="preserve"> (</w:t>
                </w:r>
                <w:r w:rsidR="006413F7" w:rsidRPr="009228B5">
                  <w:rPr>
                    <w:b/>
                    <w:bCs/>
                  </w:rPr>
                  <w:t>renew or cancel OHC</w:t>
                </w:r>
                <w:r w:rsidR="006413F7">
                  <w:t>)</w:t>
                </w:r>
                <w:r>
                  <w:t>:</w:t>
                </w:r>
              </w:p>
              <w:p w14:paraId="10CD16C0" w14:textId="77777777" w:rsidR="00F73930" w:rsidRDefault="00F73930" w:rsidP="00F73930">
                <w:pPr>
                  <w:pStyle w:val="ListParagraph"/>
                </w:pPr>
              </w:p>
              <w:p w14:paraId="7F9E95EB" w14:textId="0BC66E30" w:rsidR="0076071F" w:rsidRDefault="0076071F" w:rsidP="0076071F">
                <w:pPr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567DD092" wp14:editId="0198B566">
                      <wp:extent cx="5523471" cy="798425"/>
                      <wp:effectExtent l="19050" t="19050" r="20320" b="20955"/>
                      <wp:docPr id="32" name="Picture 3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28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548812" cy="802088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1101209" w14:textId="77777777" w:rsidR="00665D03" w:rsidRDefault="00665D03" w:rsidP="00665D03"/>
        <w:p w14:paraId="1A2B2614" w14:textId="6E90D37D" w:rsidR="0046707B" w:rsidRPr="00F73930" w:rsidRDefault="0051652C" w:rsidP="00911E29">
          <w:pPr>
            <w:pStyle w:val="ListParagraph"/>
            <w:numPr>
              <w:ilvl w:val="0"/>
              <w:numId w:val="16"/>
            </w:numPr>
          </w:pPr>
          <w:r w:rsidRPr="0051652C">
            <w:rPr>
              <w:b/>
              <w:bCs/>
            </w:rPr>
            <w:t xml:space="preserve">To issue a new </w:t>
          </w:r>
          <w:r w:rsidR="00E00843" w:rsidRPr="0051652C">
            <w:rPr>
              <w:b/>
              <w:bCs/>
            </w:rPr>
            <w:t>OHC</w:t>
          </w:r>
          <w:r w:rsidR="00F73930">
            <w:rPr>
              <w:b/>
              <w:bCs/>
            </w:rPr>
            <w:t>;</w:t>
          </w:r>
        </w:p>
        <w:p w14:paraId="450E63F6" w14:textId="77777777" w:rsidR="00F73930" w:rsidRPr="0046707B" w:rsidRDefault="00F73930" w:rsidP="00F73930">
          <w:pPr>
            <w:pStyle w:val="ListParagraph"/>
            <w:ind w:left="747"/>
          </w:pPr>
        </w:p>
        <w:p w14:paraId="1B7B005D" w14:textId="77777777" w:rsidR="0046707B" w:rsidRDefault="0046707B" w:rsidP="0046707B">
          <w:pPr>
            <w:pStyle w:val="ListParagraph"/>
            <w:numPr>
              <w:ilvl w:val="1"/>
              <w:numId w:val="16"/>
            </w:numPr>
          </w:pPr>
          <w:r>
            <w:t>S</w:t>
          </w:r>
          <w:r w:rsidR="00E00843" w:rsidRPr="00E00843">
            <w:t xml:space="preserve">elect the required </w:t>
          </w:r>
          <w:r>
            <w:t>worker</w:t>
          </w:r>
        </w:p>
        <w:p w14:paraId="3CAD4496" w14:textId="77777777" w:rsidR="0046707B" w:rsidRDefault="0046707B" w:rsidP="0046707B">
          <w:pPr>
            <w:pStyle w:val="ListParagraph"/>
            <w:numPr>
              <w:ilvl w:val="1"/>
              <w:numId w:val="16"/>
            </w:numPr>
          </w:pPr>
          <w:r>
            <w:t>Enter you remark (if any)</w:t>
          </w:r>
        </w:p>
        <w:p w14:paraId="49377DB3" w14:textId="538267A7" w:rsidR="00665D03" w:rsidRDefault="0046707B" w:rsidP="0046707B">
          <w:pPr>
            <w:pStyle w:val="ListParagraph"/>
            <w:numPr>
              <w:ilvl w:val="1"/>
              <w:numId w:val="16"/>
            </w:numPr>
          </w:pPr>
          <w:r>
            <w:t>C</w:t>
          </w:r>
          <w:r w:rsidR="00E00843">
            <w:t>lick the “</w:t>
          </w:r>
          <w:r w:rsidR="00E00843" w:rsidRPr="005953C6">
            <w:rPr>
              <w:b/>
              <w:bCs/>
            </w:rPr>
            <w:t>Submit</w:t>
          </w:r>
          <w:r w:rsidR="00E00843">
            <w:t>”</w:t>
          </w:r>
          <w:r w:rsidR="005953C6">
            <w:t xml:space="preserve"> button</w:t>
          </w:r>
          <w:r w:rsidR="005823FB">
            <w:t>:</w:t>
          </w:r>
        </w:p>
        <w:p w14:paraId="4CCF57F2" w14:textId="77777777" w:rsidR="00F73930" w:rsidRDefault="00F73930" w:rsidP="00F73930">
          <w:pPr>
            <w:pStyle w:val="ListParagraph"/>
            <w:ind w:left="1467"/>
          </w:pPr>
        </w:p>
        <w:p w14:paraId="4FD0AA28" w14:textId="496DB66E" w:rsidR="005823FB" w:rsidRDefault="0046707B" w:rsidP="005823FB">
          <w:pPr>
            <w:jc w:val="center"/>
          </w:pPr>
          <w:r>
            <w:rPr>
              <w:noProof/>
            </w:rPr>
            <w:drawing>
              <wp:inline distT="0" distB="0" distL="0" distR="0" wp14:anchorId="29C01010" wp14:editId="7D7EC5E9">
                <wp:extent cx="5943600" cy="3045460"/>
                <wp:effectExtent l="19050" t="19050" r="19050" b="2159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0454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10FC79CC" w14:textId="41586786" w:rsidR="00F73930" w:rsidRDefault="00F73930" w:rsidP="005823FB">
          <w:pPr>
            <w:jc w:val="center"/>
          </w:pPr>
        </w:p>
        <w:p w14:paraId="77885C4A" w14:textId="45497034" w:rsidR="008869AE" w:rsidRDefault="008869AE" w:rsidP="005823FB">
          <w:pPr>
            <w:jc w:val="center"/>
          </w:pPr>
        </w:p>
        <w:p w14:paraId="2D625555" w14:textId="77777777" w:rsidR="008869AE" w:rsidRPr="00E00843" w:rsidRDefault="008869AE" w:rsidP="005823FB">
          <w:pPr>
            <w:jc w:val="center"/>
          </w:pPr>
        </w:p>
        <w:p w14:paraId="2CED654C" w14:textId="2A3BA00F" w:rsidR="0046707B" w:rsidRDefault="00F73930" w:rsidP="005823FB">
          <w:pPr>
            <w:pStyle w:val="ListParagraph"/>
            <w:numPr>
              <w:ilvl w:val="0"/>
              <w:numId w:val="16"/>
            </w:numPr>
            <w:rPr>
              <w:b/>
              <w:bCs/>
            </w:rPr>
          </w:pPr>
          <w:r>
            <w:rPr>
              <w:b/>
              <w:bCs/>
            </w:rPr>
            <w:lastRenderedPageBreak/>
            <w:t>To re- new an OHC;</w:t>
          </w:r>
        </w:p>
        <w:p w14:paraId="1207350D" w14:textId="77777777" w:rsidR="00F73930" w:rsidRDefault="00F73930" w:rsidP="00F73930">
          <w:pPr>
            <w:pStyle w:val="ListParagraph"/>
            <w:ind w:left="747"/>
            <w:rPr>
              <w:b/>
              <w:bCs/>
            </w:rPr>
          </w:pPr>
        </w:p>
        <w:p w14:paraId="3E447E48" w14:textId="77777777" w:rsidR="0046707B" w:rsidRPr="0046707B" w:rsidRDefault="0046707B" w:rsidP="0046707B">
          <w:pPr>
            <w:pStyle w:val="ListParagraph"/>
            <w:numPr>
              <w:ilvl w:val="1"/>
              <w:numId w:val="16"/>
            </w:numPr>
            <w:rPr>
              <w:b/>
              <w:bCs/>
            </w:rPr>
          </w:pPr>
          <w:r>
            <w:t>S</w:t>
          </w:r>
          <w:r w:rsidR="005823FB" w:rsidRPr="00E00843">
            <w:t xml:space="preserve">elect the required </w:t>
          </w:r>
          <w:r w:rsidR="005823FB">
            <w:t xml:space="preserve">worker, </w:t>
          </w:r>
        </w:p>
        <w:p w14:paraId="44F0FA75" w14:textId="77777777" w:rsidR="0046707B" w:rsidRPr="0046707B" w:rsidRDefault="0046707B" w:rsidP="0046707B">
          <w:pPr>
            <w:pStyle w:val="ListParagraph"/>
            <w:numPr>
              <w:ilvl w:val="1"/>
              <w:numId w:val="16"/>
            </w:numPr>
            <w:rPr>
              <w:b/>
              <w:bCs/>
            </w:rPr>
          </w:pPr>
          <w:r>
            <w:t>S</w:t>
          </w:r>
          <w:r w:rsidR="005823FB">
            <w:t>elect (</w:t>
          </w:r>
          <w:r w:rsidR="005823FB" w:rsidRPr="005823FB">
            <w:rPr>
              <w:b/>
              <w:bCs/>
            </w:rPr>
            <w:t>issue renew Occupational Health Certificate</w:t>
          </w:r>
          <w:r w:rsidR="005823FB">
            <w:t xml:space="preserve">) from the </w:t>
          </w:r>
          <w:r w:rsidR="005823FB" w:rsidRPr="005823FB">
            <w:rPr>
              <w:b/>
              <w:bCs/>
            </w:rPr>
            <w:t>Action</w:t>
          </w:r>
          <w:r>
            <w:t xml:space="preserve"> dropdown field,</w:t>
          </w:r>
        </w:p>
        <w:p w14:paraId="23C01912" w14:textId="0AE703F8" w:rsidR="00922552" w:rsidRPr="00922552" w:rsidRDefault="0046707B" w:rsidP="0046707B">
          <w:pPr>
            <w:pStyle w:val="ListParagraph"/>
            <w:numPr>
              <w:ilvl w:val="1"/>
              <w:numId w:val="16"/>
            </w:numPr>
            <w:rPr>
              <w:b/>
              <w:bCs/>
            </w:rPr>
          </w:pPr>
          <w:r>
            <w:t>E</w:t>
          </w:r>
          <w:r w:rsidR="00922552">
            <w:t>nter you remark (if any)</w:t>
          </w:r>
        </w:p>
        <w:p w14:paraId="28F1DCD9" w14:textId="30705A92" w:rsidR="005823FB" w:rsidRPr="008869AE" w:rsidRDefault="00922552" w:rsidP="0046707B">
          <w:pPr>
            <w:pStyle w:val="ListParagraph"/>
            <w:numPr>
              <w:ilvl w:val="1"/>
              <w:numId w:val="16"/>
            </w:numPr>
            <w:rPr>
              <w:b/>
              <w:bCs/>
            </w:rPr>
          </w:pPr>
          <w:r>
            <w:t>Cl</w:t>
          </w:r>
          <w:r w:rsidR="005823FB">
            <w:t>ick the “</w:t>
          </w:r>
          <w:r w:rsidR="005823FB" w:rsidRPr="005823FB">
            <w:rPr>
              <w:b/>
              <w:bCs/>
            </w:rPr>
            <w:t>Submit</w:t>
          </w:r>
          <w:r w:rsidR="005823FB">
            <w:t>” button:</w:t>
          </w:r>
        </w:p>
        <w:p w14:paraId="614F71D2" w14:textId="77777777" w:rsidR="008869AE" w:rsidRPr="005823FB" w:rsidRDefault="008869AE" w:rsidP="008869AE">
          <w:pPr>
            <w:pStyle w:val="ListParagraph"/>
            <w:ind w:left="1467"/>
            <w:rPr>
              <w:b/>
              <w:bCs/>
            </w:rPr>
          </w:pPr>
        </w:p>
        <w:p w14:paraId="2DF63B50" w14:textId="2B470F96" w:rsidR="005823FB" w:rsidRPr="005823FB" w:rsidRDefault="0046707B" w:rsidP="005823FB">
          <w:pPr>
            <w:ind w:left="90"/>
            <w:jc w:val="center"/>
            <w:rPr>
              <w:b/>
              <w:bCs/>
            </w:rPr>
          </w:pPr>
          <w:r>
            <w:rPr>
              <w:noProof/>
            </w:rPr>
            <w:drawing>
              <wp:inline distT="0" distB="0" distL="0" distR="0" wp14:anchorId="602DC24F" wp14:editId="56FB4532">
                <wp:extent cx="5943600" cy="3111500"/>
                <wp:effectExtent l="19050" t="19050" r="19050" b="12700"/>
                <wp:docPr id="42" name="Picture 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111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1C4D848" w14:textId="77777777" w:rsidR="0051652C" w:rsidRDefault="0051652C" w:rsidP="0051652C"/>
        <w:p w14:paraId="63DF0253" w14:textId="4C781672" w:rsidR="005823FB" w:rsidRDefault="0051652C" w:rsidP="00C15A74">
          <w:pPr>
            <w:pStyle w:val="p"/>
            <w:numPr>
              <w:ilvl w:val="0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51652C">
            <w:rPr>
              <w:rFonts w:asciiTheme="minorHAnsi" w:hAnsiTheme="minorHAnsi" w:cstheme="minorHAnsi"/>
              <w:b/>
              <w:bCs/>
              <w:sz w:val="22"/>
              <w:szCs w:val="22"/>
            </w:rPr>
            <w:t>To cancel an OHC</w:t>
          </w:r>
          <w:r w:rsidR="005823FB">
            <w:rPr>
              <w:rFonts w:asciiTheme="minorHAnsi" w:hAnsiTheme="minorHAnsi" w:cstheme="minorHAnsi"/>
              <w:sz w:val="22"/>
              <w:szCs w:val="22"/>
            </w:rPr>
            <w:t>;</w:t>
          </w:r>
          <w:r w:rsidR="005823FB" w:rsidRPr="005823FB">
            <w:rPr>
              <w:rFonts w:asciiTheme="minorHAnsi" w:hAnsiTheme="minorHAnsi" w:cstheme="minorHAnsi"/>
              <w:sz w:val="22"/>
              <w:szCs w:val="22"/>
            </w:rPr>
            <w:t xml:space="preserve"> </w:t>
          </w:r>
        </w:p>
        <w:p w14:paraId="3601F9B1" w14:textId="77777777" w:rsidR="00F73930" w:rsidRPr="005823FB" w:rsidRDefault="00F73930" w:rsidP="00F73930">
          <w:pPr>
            <w:pStyle w:val="p"/>
            <w:ind w:left="747"/>
            <w:rPr>
              <w:rFonts w:asciiTheme="minorHAnsi" w:hAnsiTheme="minorHAnsi" w:cstheme="minorHAnsi"/>
              <w:sz w:val="22"/>
              <w:szCs w:val="22"/>
            </w:rPr>
          </w:pPr>
        </w:p>
        <w:p w14:paraId="24CCE7A2" w14:textId="415E0697" w:rsidR="005823FB" w:rsidRDefault="005823FB" w:rsidP="005823FB">
          <w:pPr>
            <w:pStyle w:val="p"/>
            <w:numPr>
              <w:ilvl w:val="1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rFonts w:asciiTheme="minorHAnsi" w:hAnsiTheme="minorHAnsi" w:cstheme="minorHAnsi"/>
              <w:sz w:val="22"/>
              <w:szCs w:val="22"/>
            </w:rPr>
            <w:t>S</w:t>
          </w:r>
          <w:r w:rsidRPr="005823FB">
            <w:rPr>
              <w:rFonts w:asciiTheme="minorHAnsi" w:hAnsiTheme="minorHAnsi" w:cstheme="minorHAnsi"/>
              <w:sz w:val="22"/>
              <w:szCs w:val="22"/>
            </w:rPr>
            <w:t>elect the required worker</w:t>
          </w:r>
          <w:r w:rsidR="003517B5">
            <w:rPr>
              <w:rFonts w:asciiTheme="minorHAnsi" w:hAnsiTheme="minorHAnsi" w:cstheme="minorHAnsi"/>
              <w:sz w:val="22"/>
              <w:szCs w:val="22"/>
            </w:rPr>
            <w:t>.</w:t>
          </w:r>
        </w:p>
        <w:p w14:paraId="52F10CD6" w14:textId="40D946CC" w:rsidR="0046707B" w:rsidRDefault="005823FB" w:rsidP="0046707B">
          <w:pPr>
            <w:pStyle w:val="p"/>
            <w:numPr>
              <w:ilvl w:val="1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rFonts w:asciiTheme="minorHAnsi" w:hAnsiTheme="minorHAnsi" w:cstheme="minorHAnsi"/>
              <w:sz w:val="22"/>
              <w:szCs w:val="22"/>
            </w:rPr>
            <w:t>S</w:t>
          </w:r>
          <w:r w:rsidRPr="005823FB">
            <w:rPr>
              <w:rFonts w:asciiTheme="minorHAnsi" w:hAnsiTheme="minorHAnsi" w:cstheme="minorHAnsi"/>
              <w:sz w:val="22"/>
              <w:szCs w:val="22"/>
            </w:rPr>
            <w:t xml:space="preserve">elect </w:t>
          </w:r>
          <w:r>
            <w:rPr>
              <w:rFonts w:asciiTheme="minorHAnsi" w:hAnsiTheme="minorHAnsi" w:cstheme="minorHAnsi"/>
              <w:sz w:val="22"/>
              <w:szCs w:val="22"/>
            </w:rPr>
            <w:t>(</w:t>
          </w:r>
          <w:r w:rsidRPr="005823FB">
            <w:rPr>
              <w:rFonts w:asciiTheme="minorHAnsi" w:hAnsiTheme="minorHAnsi" w:cstheme="minorHAnsi"/>
              <w:b/>
              <w:bCs/>
              <w:sz w:val="22"/>
              <w:szCs w:val="22"/>
            </w:rPr>
            <w:t>Cancelling Occupational Health Certificate</w:t>
          </w:r>
          <w:r w:rsidRPr="005823FB">
            <w:rPr>
              <w:rFonts w:asciiTheme="minorHAnsi" w:hAnsiTheme="minorHAnsi" w:cstheme="minorHAnsi"/>
              <w:sz w:val="22"/>
              <w:szCs w:val="22"/>
            </w:rPr>
            <w:t xml:space="preserve">) from the </w:t>
          </w:r>
          <w:r w:rsidRPr="005823FB">
            <w:rPr>
              <w:rFonts w:asciiTheme="minorHAnsi" w:hAnsiTheme="minorHAnsi" w:cstheme="minorHAnsi"/>
              <w:b/>
              <w:bCs/>
              <w:sz w:val="22"/>
              <w:szCs w:val="22"/>
            </w:rPr>
            <w:t>Action</w:t>
          </w:r>
          <w:r w:rsidRPr="005823FB">
            <w:rPr>
              <w:rFonts w:asciiTheme="minorHAnsi" w:hAnsiTheme="minorHAnsi" w:cstheme="minorHAnsi"/>
              <w:sz w:val="22"/>
              <w:szCs w:val="22"/>
            </w:rPr>
            <w:t xml:space="preserve"> dropdown field</w:t>
          </w:r>
        </w:p>
        <w:p w14:paraId="6A7DE915" w14:textId="77777777" w:rsidR="00F73930" w:rsidRDefault="00F73930" w:rsidP="00F73930">
          <w:pPr>
            <w:pStyle w:val="p"/>
            <w:ind w:left="1467"/>
            <w:rPr>
              <w:rFonts w:asciiTheme="minorHAnsi" w:hAnsiTheme="minorHAnsi" w:cstheme="minorHAnsi"/>
              <w:sz w:val="22"/>
              <w:szCs w:val="22"/>
            </w:rPr>
          </w:pPr>
        </w:p>
        <w:p w14:paraId="3F995956" w14:textId="04D4D2D2" w:rsidR="00922552" w:rsidRDefault="00922552" w:rsidP="00922552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383C8915" wp14:editId="33BD839C">
                <wp:extent cx="5943600" cy="946785"/>
                <wp:effectExtent l="19050" t="19050" r="19050" b="24765"/>
                <wp:docPr id="43" name="Picture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9467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73A87BC2" w14:textId="77777777" w:rsidR="00F73930" w:rsidRDefault="00F73930" w:rsidP="00922552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</w:p>
        <w:p w14:paraId="77A9F421" w14:textId="21A0A788" w:rsidR="0051652C" w:rsidRDefault="00922552" w:rsidP="00CC3C3F">
          <w:pPr>
            <w:pStyle w:val="p"/>
            <w:numPr>
              <w:ilvl w:val="1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CC3C3F">
            <w:rPr>
              <w:rFonts w:asciiTheme="minorHAnsi" w:hAnsiTheme="minorHAnsi" w:cstheme="minorHAnsi"/>
              <w:sz w:val="22"/>
              <w:szCs w:val="22"/>
            </w:rPr>
            <w:t>Click on the “</w:t>
          </w:r>
          <w:r w:rsidRPr="00CC3C3F">
            <w:rPr>
              <w:rFonts w:asciiTheme="minorHAnsi" w:hAnsiTheme="minorHAnsi" w:cstheme="minorHAnsi"/>
              <w:b/>
              <w:bCs/>
              <w:sz w:val="22"/>
              <w:szCs w:val="22"/>
            </w:rPr>
            <w:t>Browse</w:t>
          </w:r>
          <w:r w:rsidRPr="00CC3C3F">
            <w:rPr>
              <w:rFonts w:asciiTheme="minorHAnsi" w:hAnsiTheme="minorHAnsi" w:cstheme="minorHAnsi"/>
              <w:sz w:val="22"/>
              <w:szCs w:val="22"/>
            </w:rPr>
            <w:t>” button</w:t>
          </w:r>
          <w:r w:rsidR="00CC3C3F">
            <w:rPr>
              <w:rFonts w:asciiTheme="minorHAnsi" w:hAnsiTheme="minorHAnsi" w:cstheme="minorHAnsi"/>
              <w:sz w:val="22"/>
              <w:szCs w:val="22"/>
            </w:rPr>
            <w:t xml:space="preserve">, </w:t>
          </w:r>
          <w:r w:rsidR="00CC3C3F" w:rsidRPr="00CC3C3F">
            <w:rPr>
              <w:rFonts w:asciiTheme="minorHAnsi" w:hAnsiTheme="minorHAnsi" w:cstheme="minorHAnsi"/>
              <w:i/>
              <w:iCs/>
              <w:sz w:val="22"/>
              <w:szCs w:val="22"/>
            </w:rPr>
            <w:t>which will be activated only in cancellation case</w:t>
          </w:r>
          <w:r w:rsidR="00CC3C3F">
            <w:rPr>
              <w:rFonts w:asciiTheme="minorHAnsi" w:hAnsiTheme="minorHAnsi" w:cstheme="minorHAnsi"/>
              <w:sz w:val="22"/>
              <w:szCs w:val="22"/>
            </w:rPr>
            <w:t>, to a</w:t>
          </w:r>
          <w:r w:rsidR="0051652C" w:rsidRPr="00CC3C3F">
            <w:rPr>
              <w:rFonts w:asciiTheme="minorHAnsi" w:hAnsiTheme="minorHAnsi" w:cstheme="minorHAnsi"/>
              <w:sz w:val="22"/>
              <w:szCs w:val="22"/>
            </w:rPr>
            <w:t xml:space="preserve">ttach </w:t>
          </w:r>
          <w:r w:rsidR="003517B5">
            <w:rPr>
              <w:rFonts w:asciiTheme="minorHAnsi" w:hAnsiTheme="minorHAnsi" w:cstheme="minorHAnsi"/>
              <w:sz w:val="22"/>
              <w:szCs w:val="22"/>
            </w:rPr>
            <w:t>the mandatory document.</w:t>
          </w:r>
        </w:p>
        <w:p w14:paraId="2B47CF2B" w14:textId="77777777" w:rsidR="00F73930" w:rsidRPr="00CC3C3F" w:rsidRDefault="00F73930" w:rsidP="00F73930">
          <w:pPr>
            <w:pStyle w:val="p"/>
            <w:ind w:left="1467"/>
            <w:rPr>
              <w:rFonts w:asciiTheme="minorHAnsi" w:hAnsiTheme="minorHAnsi" w:cstheme="minorHAnsi"/>
              <w:sz w:val="22"/>
              <w:szCs w:val="22"/>
            </w:rPr>
          </w:pPr>
        </w:p>
        <w:p w14:paraId="1BB67F4D" w14:textId="7A13334C" w:rsidR="00922552" w:rsidRDefault="00922552" w:rsidP="00922552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lastRenderedPageBreak/>
            <w:drawing>
              <wp:inline distT="0" distB="0" distL="0" distR="0" wp14:anchorId="4D9B2118" wp14:editId="4CE03496">
                <wp:extent cx="5943600" cy="939165"/>
                <wp:effectExtent l="19050" t="19050" r="19050" b="13335"/>
                <wp:docPr id="54" name="Picture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93916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3D8E7104" w14:textId="77777777" w:rsidR="00F73930" w:rsidRDefault="00F73930" w:rsidP="00922552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</w:p>
        <w:p w14:paraId="4DA3F5C0" w14:textId="44815A78" w:rsidR="003517B5" w:rsidRDefault="003517B5" w:rsidP="00922552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rFonts w:asciiTheme="minorHAnsi" w:hAnsiTheme="minorHAnsi" w:cstheme="minorHAnsi"/>
              <w:sz w:val="22"/>
              <w:szCs w:val="22"/>
            </w:rPr>
            <w:t xml:space="preserve">The </w:t>
          </w:r>
          <w:r w:rsidRPr="003517B5">
            <w:rPr>
              <w:rFonts w:asciiTheme="minorHAnsi" w:hAnsiTheme="minorHAnsi" w:cstheme="minorHAnsi"/>
              <w:b/>
              <w:bCs/>
              <w:sz w:val="22"/>
              <w:szCs w:val="22"/>
            </w:rPr>
            <w:t>Upload Attachment</w:t>
          </w:r>
          <w:r w:rsidR="00AE64F2">
            <w:rPr>
              <w:rFonts w:asciiTheme="minorHAnsi" w:hAnsiTheme="minorHAnsi" w:cstheme="minorHAnsi"/>
              <w:sz w:val="22"/>
              <w:szCs w:val="22"/>
            </w:rPr>
            <w:t xml:space="preserve"> screen will pop up as below:</w:t>
          </w:r>
        </w:p>
        <w:p w14:paraId="31789200" w14:textId="77777777" w:rsidR="004E1C8F" w:rsidRDefault="004E1C8F" w:rsidP="00922552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</w:p>
        <w:p w14:paraId="3F77EACA" w14:textId="0D1348BC" w:rsidR="00AE64F2" w:rsidRPr="0046707B" w:rsidRDefault="00A149AC" w:rsidP="00AE64F2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37DA13E9" wp14:editId="08C73AC2">
                <wp:extent cx="4436076" cy="2011874"/>
                <wp:effectExtent l="19050" t="19050" r="22225" b="26670"/>
                <wp:docPr id="36" name="Picture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452489" cy="2019318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1C775DB6" w14:textId="77777777" w:rsidR="006469C4" w:rsidRPr="00130B1E" w:rsidRDefault="006469C4" w:rsidP="006469C4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</w:p>
        <w:p w14:paraId="4E079C1D" w14:textId="43921D06" w:rsidR="0051652C" w:rsidRDefault="0051652C" w:rsidP="007704A9">
          <w:pPr>
            <w:pStyle w:val="p"/>
            <w:numPr>
              <w:ilvl w:val="1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49339F">
            <w:rPr>
              <w:rFonts w:asciiTheme="minorHAnsi" w:hAnsiTheme="minorHAnsi" w:cstheme="minorHAnsi"/>
              <w:sz w:val="22"/>
              <w:szCs w:val="22"/>
            </w:rPr>
            <w:t xml:space="preserve">Click </w:t>
          </w:r>
          <w:r w:rsidR="00A149AC">
            <w:rPr>
              <w:rFonts w:asciiTheme="minorHAnsi" w:hAnsiTheme="minorHAnsi" w:cstheme="minorHAnsi"/>
              <w:sz w:val="22"/>
              <w:szCs w:val="22"/>
            </w:rPr>
            <w:t xml:space="preserve">on </w:t>
          </w:r>
          <w:r w:rsidRPr="0049339F">
            <w:rPr>
              <w:rFonts w:asciiTheme="minorHAnsi" w:hAnsiTheme="minorHAnsi" w:cstheme="minorHAnsi"/>
              <w:sz w:val="22"/>
              <w:szCs w:val="22"/>
            </w:rPr>
            <w:t>the “</w:t>
          </w:r>
          <w:r w:rsidR="00A149AC">
            <w:rPr>
              <w:rFonts w:asciiTheme="minorHAnsi" w:hAnsiTheme="minorHAnsi" w:cstheme="minorHAnsi"/>
              <w:b/>
              <w:bCs/>
              <w:sz w:val="22"/>
              <w:szCs w:val="22"/>
            </w:rPr>
            <w:t>Upload</w:t>
          </w:r>
          <w:r w:rsidRPr="0049339F">
            <w:rPr>
              <w:rFonts w:asciiTheme="minorHAnsi" w:hAnsiTheme="minorHAnsi" w:cstheme="minorHAnsi"/>
              <w:sz w:val="22"/>
              <w:szCs w:val="22"/>
            </w:rPr>
            <w:t>” button</w:t>
          </w:r>
          <w:r>
            <w:rPr>
              <w:rFonts w:asciiTheme="minorHAnsi" w:hAnsiTheme="minorHAnsi" w:cstheme="minorHAnsi"/>
              <w:sz w:val="22"/>
              <w:szCs w:val="22"/>
            </w:rPr>
            <w:t xml:space="preserve"> </w:t>
          </w:r>
          <w:r w:rsidR="00A149AC">
            <w:rPr>
              <w:rFonts w:asciiTheme="minorHAnsi" w:hAnsiTheme="minorHAnsi" w:cstheme="minorHAnsi"/>
              <w:sz w:val="22"/>
              <w:szCs w:val="22"/>
            </w:rPr>
            <w:t xml:space="preserve">beside the only </w:t>
          </w:r>
          <w:r>
            <w:rPr>
              <w:rFonts w:asciiTheme="minorHAnsi" w:hAnsiTheme="minorHAnsi" w:cstheme="minorHAnsi"/>
              <w:sz w:val="22"/>
              <w:szCs w:val="22"/>
            </w:rPr>
            <w:t>required document</w:t>
          </w:r>
          <w:r w:rsidR="00A149AC">
            <w:rPr>
              <w:rFonts w:asciiTheme="minorHAnsi" w:hAnsiTheme="minorHAnsi" w:cstheme="minorHAnsi"/>
              <w:sz w:val="22"/>
              <w:szCs w:val="22"/>
            </w:rPr>
            <w:t xml:space="preserve"> which </w:t>
          </w:r>
          <w:r w:rsidR="007704A9">
            <w:rPr>
              <w:rFonts w:asciiTheme="minorHAnsi" w:hAnsiTheme="minorHAnsi" w:cstheme="minorHAnsi"/>
              <w:sz w:val="22"/>
              <w:szCs w:val="22"/>
            </w:rPr>
            <w:t>is</w:t>
          </w:r>
          <w:r w:rsidR="00A149AC">
            <w:rPr>
              <w:rFonts w:asciiTheme="minorHAnsi" w:hAnsiTheme="minorHAnsi" w:cstheme="minorHAnsi"/>
              <w:sz w:val="22"/>
              <w:szCs w:val="22"/>
            </w:rPr>
            <w:t xml:space="preserve"> the Cancelation letter from MOHRE or the passport and immigration</w:t>
          </w:r>
          <w:r w:rsidRPr="0049339F">
            <w:rPr>
              <w:rFonts w:asciiTheme="minorHAnsi" w:hAnsiTheme="minorHAnsi" w:cstheme="minorHAnsi"/>
              <w:sz w:val="22"/>
              <w:szCs w:val="22"/>
            </w:rPr>
            <w:t>, a window pops up allowing you to choose the files as below:</w:t>
          </w:r>
        </w:p>
        <w:p w14:paraId="398A635A" w14:textId="77777777" w:rsidR="00F73930" w:rsidRDefault="00F73930" w:rsidP="00F73930">
          <w:pPr>
            <w:pStyle w:val="p"/>
            <w:ind w:left="1467"/>
            <w:rPr>
              <w:rFonts w:asciiTheme="minorHAnsi" w:hAnsiTheme="minorHAnsi" w:cstheme="minorHAnsi"/>
              <w:sz w:val="22"/>
              <w:szCs w:val="22"/>
            </w:rPr>
          </w:pPr>
        </w:p>
        <w:p w14:paraId="14FCD456" w14:textId="3EA10D4E" w:rsidR="0051652C" w:rsidRDefault="00A149AC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7F2542A5" wp14:editId="5BE1BF1A">
                <wp:extent cx="3533775" cy="2314575"/>
                <wp:effectExtent l="19050" t="19050" r="28575" b="28575"/>
                <wp:docPr id="55" name="Picture 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533775" cy="23145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438841FA" w14:textId="5D57E916" w:rsidR="008F70EB" w:rsidRDefault="008F70EB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1095E5F5" w14:textId="61A3B03C" w:rsidR="008F70EB" w:rsidRDefault="008F70EB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5FACCB88" w14:textId="0309032A" w:rsidR="008F70EB" w:rsidRDefault="008F70EB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0BCB252C" w14:textId="0B5DC455" w:rsidR="008F70EB" w:rsidRDefault="008F70EB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2741B5F5" w14:textId="1EEE2E5B" w:rsidR="008F70EB" w:rsidRDefault="008F70EB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32752E67" w14:textId="5481FAFC" w:rsidR="008F70EB" w:rsidRDefault="008F70EB" w:rsidP="0051652C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115098E7" w14:textId="3A1D22FD" w:rsidR="0051652C" w:rsidRDefault="00A149AC" w:rsidP="00A149AC">
          <w:pPr>
            <w:pStyle w:val="p"/>
            <w:numPr>
              <w:ilvl w:val="1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rFonts w:asciiTheme="minorHAnsi" w:hAnsiTheme="minorHAnsi" w:cstheme="minorHAnsi"/>
              <w:sz w:val="22"/>
              <w:szCs w:val="22"/>
            </w:rPr>
            <w:t>Browse for the file</w:t>
          </w:r>
          <w:r w:rsidR="002E6343">
            <w:rPr>
              <w:rFonts w:asciiTheme="minorHAnsi" w:hAnsiTheme="minorHAnsi" w:cstheme="minorHAnsi"/>
              <w:sz w:val="22"/>
              <w:szCs w:val="22"/>
            </w:rPr>
            <w:t xml:space="preserve">, the </w:t>
          </w:r>
          <w:r w:rsidR="002E6343" w:rsidRPr="00225532">
            <w:rPr>
              <w:rFonts w:asciiTheme="minorHAnsi" w:hAnsiTheme="minorHAnsi" w:cstheme="minorHAnsi"/>
              <w:sz w:val="22"/>
              <w:szCs w:val="22"/>
            </w:rPr>
            <w:t xml:space="preserve">Click on </w:t>
          </w:r>
          <w:r w:rsidR="002E6343" w:rsidRPr="00225532">
            <w:rPr>
              <w:rFonts w:asciiTheme="minorHAnsi" w:hAnsiTheme="minorHAnsi" w:cstheme="minorHAnsi"/>
              <w:b/>
              <w:bCs/>
              <w:sz w:val="22"/>
              <w:szCs w:val="22"/>
            </w:rPr>
            <w:t>Add</w:t>
          </w:r>
          <w:r w:rsidR="002E6343" w:rsidRPr="00225532">
            <w:rPr>
              <w:rFonts w:asciiTheme="minorHAnsi" w:hAnsiTheme="minorHAnsi" w:cstheme="minorHAnsi"/>
              <w:sz w:val="22"/>
              <w:szCs w:val="22"/>
            </w:rPr>
            <w:t xml:space="preserve"> </w:t>
          </w:r>
          <w:r w:rsidR="002E6343" w:rsidRPr="0049339F">
            <w:rPr>
              <w:rFonts w:asciiTheme="minorHAnsi" w:hAnsiTheme="minorHAnsi" w:cstheme="minorHAnsi"/>
              <w:sz w:val="22"/>
              <w:szCs w:val="22"/>
            </w:rPr>
            <w:sym w:font="Wingdings" w:char="F0E8"/>
          </w:r>
          <w:r w:rsidR="002E6343" w:rsidRPr="00225532">
            <w:rPr>
              <w:rFonts w:asciiTheme="minorHAnsi" w:hAnsiTheme="minorHAnsi" w:cstheme="minorHAnsi"/>
              <w:sz w:val="22"/>
              <w:szCs w:val="22"/>
            </w:rPr>
            <w:t xml:space="preserve"> the file will be uploaded successfully</w:t>
          </w:r>
        </w:p>
        <w:p w14:paraId="5059A4FB" w14:textId="77777777" w:rsidR="008F70EB" w:rsidRDefault="008F70EB" w:rsidP="008F70EB">
          <w:pPr>
            <w:pStyle w:val="p"/>
            <w:ind w:left="1467"/>
            <w:rPr>
              <w:rFonts w:asciiTheme="minorHAnsi" w:hAnsiTheme="minorHAnsi" w:cstheme="minorHAnsi"/>
              <w:sz w:val="22"/>
              <w:szCs w:val="22"/>
            </w:rPr>
          </w:pPr>
        </w:p>
        <w:p w14:paraId="5610FC3C" w14:textId="1A1B1EE2" w:rsidR="00060B1E" w:rsidRDefault="00060B1E" w:rsidP="00060B1E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5357A3D0" wp14:editId="64343488">
                <wp:extent cx="5295806" cy="2393863"/>
                <wp:effectExtent l="19050" t="19050" r="19685" b="26035"/>
                <wp:docPr id="56" name="Picture 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341495" cy="2414516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1D7C7495" w14:textId="4302A084" w:rsidR="008F70EB" w:rsidRDefault="008F70EB" w:rsidP="00060B1E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56D4C384" w14:textId="77777777" w:rsidR="002E6343" w:rsidRDefault="002E6343" w:rsidP="00060B1E">
          <w:pPr>
            <w:pStyle w:val="p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tbl>
          <w:tblPr>
            <w:tblStyle w:val="TableGrid"/>
            <w:tblW w:w="8916" w:type="dxa"/>
            <w:jc w:val="center"/>
            <w:tblLook w:val="04A0" w:firstRow="1" w:lastRow="0" w:firstColumn="1" w:lastColumn="0" w:noHBand="0" w:noVBand="1"/>
          </w:tblPr>
          <w:tblGrid>
            <w:gridCol w:w="8916"/>
          </w:tblGrid>
          <w:tr w:rsidR="002F2B2E" w:rsidRPr="000D0A8E" w14:paraId="02CA5B14" w14:textId="77777777" w:rsidTr="00911E29">
            <w:trPr>
              <w:trHeight w:val="2750"/>
              <w:jc w:val="center"/>
            </w:trPr>
            <w:tc>
              <w:tcPr>
                <w:tcW w:w="8916" w:type="dxa"/>
              </w:tcPr>
              <w:p w14:paraId="239C6964" w14:textId="4167B7CA" w:rsidR="002F2B2E" w:rsidRPr="00C91BAB" w:rsidRDefault="002F2B2E" w:rsidP="00911E29">
                <w:pPr>
                  <w:rPr>
                    <w:b/>
                    <w:bCs/>
                    <w:color w:val="FF0000"/>
                  </w:rPr>
                </w:pPr>
                <w:r w:rsidRPr="00C91BAB">
                  <w:rPr>
                    <w:b/>
                    <w:bCs/>
                    <w:color w:val="FF0000"/>
                  </w:rPr>
                  <w:t>Notes:</w:t>
                </w:r>
              </w:p>
              <w:p w14:paraId="5A6CD3C4" w14:textId="0B258B3C" w:rsidR="008F70EB" w:rsidRDefault="002F2B2E" w:rsidP="008F70EB">
                <w:pPr>
                  <w:pStyle w:val="ListParagraph"/>
                  <w:numPr>
                    <w:ilvl w:val="0"/>
                    <w:numId w:val="15"/>
                  </w:numPr>
                </w:pPr>
                <w:r>
                  <w:t>Once the document is attached successfully, a green tick will appear on its caption.</w:t>
                </w:r>
              </w:p>
              <w:p w14:paraId="5725CD65" w14:textId="77777777" w:rsidR="002F2B2E" w:rsidRDefault="002F2B2E" w:rsidP="00911E29">
                <w:pPr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2814C8F0" wp14:editId="406D5B48">
                      <wp:extent cx="5488550" cy="848497"/>
                      <wp:effectExtent l="19050" t="19050" r="17145" b="27940"/>
                      <wp:docPr id="58" name="Picture 5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36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492167" cy="849056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6045789A" w14:textId="1C04E4C4" w:rsidR="002F2B2E" w:rsidRDefault="002F2B2E" w:rsidP="00911E29">
                <w:pPr>
                  <w:pStyle w:val="ListParagraph"/>
                  <w:numPr>
                    <w:ilvl w:val="0"/>
                    <w:numId w:val="15"/>
                  </w:numPr>
                </w:pPr>
                <w:r>
                  <w:t>To view or delete the attachments, click on the “</w:t>
                </w:r>
                <w:r>
                  <w:rPr>
                    <w:b/>
                    <w:bCs/>
                  </w:rPr>
                  <w:t>display</w:t>
                </w:r>
                <w:r>
                  <w:t>”</w:t>
                </w:r>
                <w:r>
                  <w:rPr>
                    <w:noProof/>
                  </w:rPr>
                  <w:t xml:space="preserve"> </w:t>
                </w:r>
                <w:r>
                  <w:rPr>
                    <w:noProof/>
                  </w:rPr>
                  <w:drawing>
                    <wp:inline distT="0" distB="0" distL="0" distR="0" wp14:anchorId="3E53BD90" wp14:editId="2D9C0013">
                      <wp:extent cx="238125" cy="171450"/>
                      <wp:effectExtent l="19050" t="19050" r="28575" b="19050"/>
                      <wp:docPr id="59" name="Picture 5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37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8125" cy="17145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 xml:space="preserve"> icon to the right of the worker record. Then, the following form will pop up:</w:t>
                </w:r>
              </w:p>
              <w:p w14:paraId="02C8EF86" w14:textId="77777777" w:rsidR="008F70EB" w:rsidRDefault="008F70EB" w:rsidP="008F70EB">
                <w:pPr>
                  <w:pStyle w:val="ListParagraph"/>
                </w:pPr>
              </w:p>
              <w:p w14:paraId="64308EC6" w14:textId="77777777" w:rsidR="002F2B2E" w:rsidRDefault="002F2B2E" w:rsidP="00911E29">
                <w:pPr>
                  <w:pStyle w:val="ListParagraph"/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54BBACAC" wp14:editId="3EDC1F2C">
                      <wp:extent cx="4461304" cy="1777684"/>
                      <wp:effectExtent l="19050" t="19050" r="15875" b="13335"/>
                      <wp:docPr id="60" name="Picture 6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38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473119" cy="1782392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35E2322C" w14:textId="77777777" w:rsidR="002F2B2E" w:rsidRDefault="002F2B2E" w:rsidP="00911E29">
                <w:pPr>
                  <w:pStyle w:val="ListParagraph"/>
                  <w:numPr>
                    <w:ilvl w:val="0"/>
                    <w:numId w:val="15"/>
                  </w:numPr>
                </w:pPr>
                <w:r>
                  <w:t xml:space="preserve">Click on the </w:t>
                </w:r>
                <w:r w:rsidRPr="000E2CB4">
                  <w:rPr>
                    <w:b/>
                    <w:bCs/>
                  </w:rPr>
                  <w:t>View</w:t>
                </w:r>
                <w:r>
                  <w:t xml:space="preserve"> Icon </w:t>
                </w:r>
                <w:r>
                  <w:rPr>
                    <w:noProof/>
                  </w:rPr>
                  <w:drawing>
                    <wp:inline distT="0" distB="0" distL="0" distR="0" wp14:anchorId="1DA4A8EA" wp14:editId="50F0C8E3">
                      <wp:extent cx="238125" cy="171450"/>
                      <wp:effectExtent l="19050" t="19050" r="28575" b="19050"/>
                      <wp:docPr id="77" name="Picture 7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37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8125" cy="17145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 xml:space="preserve"> to view the document.</w:t>
                </w:r>
              </w:p>
              <w:p w14:paraId="41AB9F92" w14:textId="77777777" w:rsidR="002F2B2E" w:rsidRDefault="002F2B2E" w:rsidP="00911E29">
                <w:pPr>
                  <w:pStyle w:val="ListParagraph"/>
                  <w:numPr>
                    <w:ilvl w:val="0"/>
                    <w:numId w:val="15"/>
                  </w:numPr>
                </w:pPr>
                <w:r>
                  <w:t xml:space="preserve">Click on the </w:t>
                </w:r>
                <w:r w:rsidRPr="000E2CB4">
                  <w:rPr>
                    <w:b/>
                    <w:bCs/>
                  </w:rPr>
                  <w:t>Delete</w:t>
                </w:r>
                <w:r>
                  <w:t xml:space="preserve"> icon </w:t>
                </w:r>
                <w:r>
                  <w:rPr>
                    <w:noProof/>
                  </w:rPr>
                  <w:drawing>
                    <wp:inline distT="0" distB="0" distL="0" distR="0" wp14:anchorId="405788ED" wp14:editId="792CCB7A">
                      <wp:extent cx="352425" cy="247650"/>
                      <wp:effectExtent l="0" t="0" r="9525" b="0"/>
                      <wp:docPr id="96" name="Picture 9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3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52425" cy="2476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>to delete the document.</w:t>
                </w:r>
              </w:p>
              <w:p w14:paraId="701578DB" w14:textId="77777777" w:rsidR="002F2B2E" w:rsidRPr="000D0A8E" w:rsidRDefault="002F2B2E" w:rsidP="00911E29">
                <w:pPr>
                  <w:pStyle w:val="ListParagraph"/>
                  <w:numPr>
                    <w:ilvl w:val="0"/>
                    <w:numId w:val="15"/>
                  </w:numPr>
                </w:pPr>
                <w:r>
                  <w:t>You will not be able to issue an OHC for a worker whose visa or passport is expired.</w:t>
                </w:r>
              </w:p>
            </w:tc>
          </w:tr>
        </w:tbl>
        <w:p w14:paraId="6C7D17E3" w14:textId="3A5B37C4" w:rsidR="0051652C" w:rsidRPr="00910F8A" w:rsidRDefault="00C15A74" w:rsidP="00A054F4">
          <w:pPr>
            <w:pStyle w:val="p"/>
            <w:numPr>
              <w:ilvl w:val="0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910F8A">
            <w:rPr>
              <w:rFonts w:asciiTheme="minorHAnsi" w:hAnsiTheme="minorHAnsi" w:cstheme="minorHAnsi"/>
              <w:sz w:val="22"/>
              <w:szCs w:val="22"/>
            </w:rPr>
            <w:lastRenderedPageBreak/>
            <w:t>Enter you remark (if any), then click the “</w:t>
          </w:r>
          <w:r w:rsidRPr="00910F8A">
            <w:rPr>
              <w:rFonts w:asciiTheme="minorHAnsi" w:hAnsiTheme="minorHAnsi" w:cstheme="minorHAnsi"/>
              <w:b/>
              <w:bCs/>
              <w:sz w:val="22"/>
              <w:szCs w:val="22"/>
            </w:rPr>
            <w:t>Submit</w:t>
          </w:r>
          <w:r w:rsidRPr="00910F8A">
            <w:rPr>
              <w:rFonts w:asciiTheme="minorHAnsi" w:hAnsiTheme="minorHAnsi" w:cstheme="minorHAnsi"/>
              <w:sz w:val="22"/>
              <w:szCs w:val="22"/>
            </w:rPr>
            <w:t>” button:</w:t>
          </w:r>
        </w:p>
        <w:p w14:paraId="5877322B" w14:textId="77777777" w:rsidR="008F70EB" w:rsidRPr="002F2B2E" w:rsidRDefault="008F70EB" w:rsidP="008F70EB">
          <w:pPr>
            <w:pStyle w:val="p"/>
            <w:ind w:left="1467"/>
            <w:rPr>
              <w:rFonts w:asciiTheme="minorHAnsi" w:hAnsiTheme="minorHAnsi" w:cstheme="minorHAnsi"/>
              <w:sz w:val="22"/>
              <w:szCs w:val="22"/>
            </w:rPr>
          </w:pPr>
        </w:p>
        <w:p w14:paraId="6D4A69B8" w14:textId="501D5167" w:rsidR="00DD0C50" w:rsidRDefault="00D57469" w:rsidP="00DD0C50">
          <w:r>
            <w:rPr>
              <w:noProof/>
            </w:rPr>
            <w:drawing>
              <wp:inline distT="0" distB="0" distL="0" distR="0" wp14:anchorId="0FC8C8C4" wp14:editId="53D79A95">
                <wp:extent cx="5943600" cy="1363980"/>
                <wp:effectExtent l="19050" t="19050" r="19050" b="26670"/>
                <wp:docPr id="62" name="Picture 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4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13639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A9225BD" w14:textId="33BEB720" w:rsidR="00DD0C50" w:rsidRDefault="00DD0C50" w:rsidP="00DD0C50"/>
        <w:p w14:paraId="36841CF1" w14:textId="05572CFC" w:rsidR="00DD0C50" w:rsidRDefault="00DD0C50" w:rsidP="00DD0C50"/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9350"/>
          </w:tblGrid>
          <w:tr w:rsidR="00DD0C50" w14:paraId="54B251AC" w14:textId="77777777" w:rsidTr="00DD0C50">
            <w:tc>
              <w:tcPr>
                <w:tcW w:w="9350" w:type="dxa"/>
              </w:tcPr>
              <w:p w14:paraId="5C997315" w14:textId="4FBE94CE" w:rsidR="00790C69" w:rsidRDefault="00790C69" w:rsidP="00DD0C50">
                <w:pPr>
                  <w:rPr>
                    <w:rtl/>
                  </w:rPr>
                </w:pPr>
                <w:r w:rsidRPr="00D57469">
                  <w:rPr>
                    <w:b/>
                    <w:bCs/>
                    <w:color w:val="FF0000"/>
                  </w:rPr>
                  <w:t>Note</w:t>
                </w:r>
                <w:r w:rsidR="004207A7">
                  <w:rPr>
                    <w:b/>
                    <w:bCs/>
                    <w:color w:val="FF0000"/>
                  </w:rPr>
                  <w:t>s</w:t>
                </w:r>
                <w:r>
                  <w:t xml:space="preserve">: </w:t>
                </w:r>
              </w:p>
              <w:p w14:paraId="1B6FB82A" w14:textId="77777777" w:rsidR="00790C69" w:rsidRDefault="00790C69" w:rsidP="00DD0C50">
                <w:pPr>
                  <w:rPr>
                    <w:rtl/>
                  </w:rPr>
                </w:pPr>
              </w:p>
              <w:p w14:paraId="5A523B41" w14:textId="335D50FB" w:rsidR="00790C69" w:rsidRDefault="00790C69" w:rsidP="00790C69">
                <w:pPr>
                  <w:pStyle w:val="ListParagraph"/>
                  <w:numPr>
                    <w:ilvl w:val="0"/>
                    <w:numId w:val="22"/>
                  </w:numPr>
                </w:pPr>
                <w:r>
                  <w:t>You can export the establishment’s list of workers into an Excel sheet by clicking on the “</w:t>
                </w:r>
                <w:r w:rsidRPr="00790C69">
                  <w:rPr>
                    <w:b/>
                    <w:bCs/>
                  </w:rPr>
                  <w:t>Export</w:t>
                </w:r>
                <w:r>
                  <w:t xml:space="preserve">” button and select </w:t>
                </w:r>
                <w:r w:rsidRPr="00577540">
                  <w:t>“</w:t>
                </w:r>
                <w:r w:rsidRPr="00577540">
                  <w:rPr>
                    <w:b/>
                    <w:bCs/>
                  </w:rPr>
                  <w:t>Export to Microsoft Excel</w:t>
                </w:r>
                <w:r>
                  <w:t>”.</w:t>
                </w:r>
              </w:p>
              <w:p w14:paraId="1DF87DBC" w14:textId="77777777" w:rsidR="00894F36" w:rsidRDefault="00894F36" w:rsidP="00894F36">
                <w:pPr>
                  <w:pStyle w:val="ListParagraph"/>
                </w:pPr>
              </w:p>
              <w:p w14:paraId="17647DEE" w14:textId="0E7FB594" w:rsidR="00790C69" w:rsidRDefault="00577540" w:rsidP="00577540">
                <w:pPr>
                  <w:ind w:left="360"/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6C389D0B" wp14:editId="0503A6D0">
                      <wp:extent cx="5272216" cy="1389026"/>
                      <wp:effectExtent l="19050" t="19050" r="24130" b="20955"/>
                      <wp:docPr id="63" name="Picture 6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346109" cy="1408494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5465A2D7" w14:textId="77777777" w:rsidR="00894F36" w:rsidRDefault="00894F36" w:rsidP="00577540">
                <w:pPr>
                  <w:ind w:left="360"/>
                  <w:jc w:val="center"/>
                </w:pPr>
              </w:p>
              <w:p w14:paraId="06672086" w14:textId="60FC52E3" w:rsidR="007B60BE" w:rsidRDefault="00DD0C50" w:rsidP="00790C69">
                <w:pPr>
                  <w:pStyle w:val="ListParagraph"/>
                  <w:numPr>
                    <w:ilvl w:val="0"/>
                    <w:numId w:val="22"/>
                  </w:numPr>
                </w:pPr>
                <w:r>
                  <w:t>The “</w:t>
                </w:r>
                <w:r w:rsidRPr="00790C69">
                  <w:rPr>
                    <w:b/>
                    <w:bCs/>
                  </w:rPr>
                  <w:t>Employee Details</w:t>
                </w:r>
                <w:r>
                  <w:t xml:space="preserve">” block allows you to create a new view for the block as suitable for you through the </w:t>
                </w:r>
                <w:r w:rsidRPr="0081671C">
                  <w:rPr>
                    <w:b/>
                    <w:bCs/>
                  </w:rPr>
                  <w:t>Setting</w:t>
                </w:r>
                <w:r>
                  <w:t xml:space="preserve"> icon</w:t>
                </w:r>
                <w:r w:rsidR="007B60BE">
                  <w:rPr>
                    <w:noProof/>
                  </w:rPr>
                  <w:drawing>
                    <wp:inline distT="0" distB="0" distL="0" distR="0" wp14:anchorId="0D5849EC" wp14:editId="0F18AD71">
                      <wp:extent cx="371475" cy="238125"/>
                      <wp:effectExtent l="0" t="0" r="9525" b="9525"/>
                      <wp:docPr id="3" name="Picture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2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71475" cy="2381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  <w:r w:rsidR="007B60BE">
                  <w:t>:</w:t>
                </w:r>
              </w:p>
              <w:p w14:paraId="4B04B424" w14:textId="77777777" w:rsidR="00894F36" w:rsidRDefault="00894F36" w:rsidP="00894F36">
                <w:pPr>
                  <w:pStyle w:val="ListParagraph"/>
                </w:pPr>
              </w:p>
              <w:p w14:paraId="06A50A00" w14:textId="26FF19E2" w:rsidR="007B60BE" w:rsidRDefault="007B60BE" w:rsidP="007B60BE">
                <w:pPr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2390B57D" wp14:editId="3D9F1D61">
                      <wp:extent cx="5438775" cy="1037202"/>
                      <wp:effectExtent l="19050" t="19050" r="9525" b="10795"/>
                      <wp:docPr id="11" name="Picture 1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3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470465" cy="1043245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accent1"/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5F0CA3A4" w14:textId="77777777" w:rsidR="007B60BE" w:rsidRDefault="007B60BE" w:rsidP="00DD0C50"/>
              <w:p w14:paraId="7D9E560E" w14:textId="179F54A0" w:rsidR="00DD0C50" w:rsidRDefault="007B60BE" w:rsidP="00DD0C50">
                <w:r>
                  <w:t xml:space="preserve">To change the block view, follow the steps below: </w:t>
                </w:r>
              </w:p>
              <w:p w14:paraId="16AD39BB" w14:textId="00996AC9" w:rsidR="007B60BE" w:rsidRDefault="007B60BE" w:rsidP="007B60BE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Click on the Setting icon</w:t>
                </w:r>
                <w:r>
                  <w:rPr>
                    <w:noProof/>
                  </w:rPr>
                  <w:t xml:space="preserve"> </w:t>
                </w:r>
                <w:r>
                  <w:rPr>
                    <w:noProof/>
                  </w:rPr>
                  <w:drawing>
                    <wp:inline distT="0" distB="0" distL="0" distR="0" wp14:anchorId="48390365" wp14:editId="4E440AB0">
                      <wp:extent cx="371475" cy="238125"/>
                      <wp:effectExtent l="0" t="0" r="9525" b="9525"/>
                      <wp:docPr id="9" name="Picture 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2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71475" cy="2381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 xml:space="preserve"> at the top right side of the block, to have the Setting screen pop up as below: </w:t>
                </w:r>
              </w:p>
              <w:p w14:paraId="18A262FF" w14:textId="0C1FF8B8" w:rsidR="007B60BE" w:rsidRDefault="001B3602" w:rsidP="00D071ED">
                <w:pPr>
                  <w:ind w:left="360"/>
                  <w:jc w:val="center"/>
                </w:pPr>
                <w:r>
                  <w:rPr>
                    <w:noProof/>
                  </w:rPr>
                  <w:lastRenderedPageBreak/>
                  <w:drawing>
                    <wp:inline distT="0" distB="0" distL="0" distR="0" wp14:anchorId="5633DF6F" wp14:editId="1A94E691">
                      <wp:extent cx="4852547" cy="3117347"/>
                      <wp:effectExtent l="19050" t="19050" r="24765" b="26035"/>
                      <wp:docPr id="29" name="Picture 2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4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864753" cy="3125188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41955BA0" w14:textId="77777777" w:rsidR="000D2370" w:rsidRDefault="000D2370" w:rsidP="00D071ED">
                <w:pPr>
                  <w:ind w:left="360"/>
                  <w:jc w:val="center"/>
                </w:pPr>
              </w:p>
              <w:p w14:paraId="0543F22C" w14:textId="2770F4B1" w:rsidR="007B60BE" w:rsidRDefault="00F512AF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Select the required column to be displayed in the detailed block from Hidden Column, then click on the “</w:t>
                </w:r>
                <w:r w:rsidRPr="00F512AF">
                  <w:rPr>
                    <w:b/>
                    <w:bCs/>
                  </w:rPr>
                  <w:t>Add</w:t>
                </w:r>
                <w:r>
                  <w:t>” button to move them to the Displayed Column.</w:t>
                </w:r>
              </w:p>
              <w:p w14:paraId="24DDC6AD" w14:textId="3E90FBA6" w:rsidR="00F512AF" w:rsidRDefault="00F512AF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Remove the required column from the detailed block by selecting them from the Displayed Column, then click on the “</w:t>
                </w:r>
                <w:r>
                  <w:rPr>
                    <w:b/>
                    <w:bCs/>
                  </w:rPr>
                  <w:t>Remove</w:t>
                </w:r>
                <w:r>
                  <w:t>” button to move them to the Hidden Column</w:t>
                </w:r>
                <w:r w:rsidR="001E3DC7">
                  <w:t>.</w:t>
                </w:r>
              </w:p>
              <w:p w14:paraId="3367E2B9" w14:textId="59CA899C" w:rsidR="00F512AF" w:rsidRDefault="001E3DC7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 xml:space="preserve">Organize the view in the displayed columns by selecting the required column caption and move it up </w:t>
                </w:r>
                <w:r>
                  <w:rPr>
                    <w:noProof/>
                  </w:rPr>
                  <w:drawing>
                    <wp:inline distT="0" distB="0" distL="0" distR="0" wp14:anchorId="3FFCE4C2" wp14:editId="63E0ADBB">
                      <wp:extent cx="238125" cy="200025"/>
                      <wp:effectExtent l="0" t="0" r="9525" b="9525"/>
                      <wp:docPr id="18" name="Picture 1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5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8125" cy="2000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 xml:space="preserve">, down </w:t>
                </w:r>
                <w:r>
                  <w:rPr>
                    <w:noProof/>
                  </w:rPr>
                  <w:drawing>
                    <wp:inline distT="0" distB="0" distL="0" distR="0" wp14:anchorId="64E42DF4" wp14:editId="20C3C581">
                      <wp:extent cx="257175" cy="238125"/>
                      <wp:effectExtent l="0" t="0" r="9525" b="9525"/>
                      <wp:docPr id="19" name="Picture 1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6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57175" cy="2381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 xml:space="preserve">, to the top </w:t>
                </w:r>
                <w:r>
                  <w:rPr>
                    <w:noProof/>
                  </w:rPr>
                  <w:drawing>
                    <wp:inline distT="0" distB="0" distL="0" distR="0" wp14:anchorId="210D041E" wp14:editId="0B63BEF4">
                      <wp:extent cx="228600" cy="238125"/>
                      <wp:effectExtent l="0" t="0" r="0" b="9525"/>
                      <wp:docPr id="25" name="Picture 2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7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28600" cy="2381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t xml:space="preserve">, to the last </w:t>
                </w:r>
                <w:r>
                  <w:rPr>
                    <w:noProof/>
                  </w:rPr>
                  <w:drawing>
                    <wp:inline distT="0" distB="0" distL="0" distR="0" wp14:anchorId="6247FD6C" wp14:editId="7ED1F3DE">
                      <wp:extent cx="228600" cy="228600"/>
                      <wp:effectExtent l="0" t="0" r="0" b="0"/>
                      <wp:docPr id="26" name="Picture 2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8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4A0E0DF9" w14:textId="1CDD0483" w:rsidR="008322E5" w:rsidRDefault="008322E5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Click on the “</w:t>
                </w:r>
                <w:r w:rsidRPr="008322E5">
                  <w:rPr>
                    <w:b/>
                    <w:bCs/>
                  </w:rPr>
                  <w:t>Apply</w:t>
                </w:r>
                <w:r>
                  <w:t>” button to apply the changes directly on the detailed block.</w:t>
                </w:r>
              </w:p>
              <w:p w14:paraId="6602E28A" w14:textId="7BC96239" w:rsidR="008322E5" w:rsidRDefault="008322E5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Click on the “</w:t>
                </w:r>
                <w:r w:rsidRPr="008322E5">
                  <w:rPr>
                    <w:b/>
                    <w:bCs/>
                  </w:rPr>
                  <w:t>Ok</w:t>
                </w:r>
                <w:r>
                  <w:t>” to confirm the changes.</w:t>
                </w:r>
              </w:p>
              <w:p w14:paraId="77CA1A1E" w14:textId="18005367" w:rsidR="000A7331" w:rsidRDefault="000A7331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Click “</w:t>
                </w:r>
                <w:r w:rsidR="006179A5" w:rsidRPr="006179A5">
                  <w:rPr>
                    <w:b/>
                    <w:bCs/>
                  </w:rPr>
                  <w:t>R</w:t>
                </w:r>
                <w:r w:rsidRPr="006179A5">
                  <w:rPr>
                    <w:b/>
                    <w:bCs/>
                  </w:rPr>
                  <w:t>eset</w:t>
                </w:r>
                <w:r>
                  <w:t xml:space="preserve">” to </w:t>
                </w:r>
                <w:r w:rsidR="006179A5">
                  <w:t>clear changes.</w:t>
                </w:r>
              </w:p>
              <w:p w14:paraId="0A212793" w14:textId="1F49F726" w:rsidR="008322E5" w:rsidRDefault="008322E5" w:rsidP="00F512AF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>Click on the “</w:t>
                </w:r>
                <w:r w:rsidRPr="008322E5">
                  <w:rPr>
                    <w:b/>
                    <w:bCs/>
                  </w:rPr>
                  <w:t>Save</w:t>
                </w:r>
                <w:r w:rsidR="000A7331">
                  <w:rPr>
                    <w:b/>
                    <w:bCs/>
                  </w:rPr>
                  <w:t xml:space="preserve"> as</w:t>
                </w:r>
                <w:r>
                  <w:t>” button at the top to save the new changes under view caption, the following screen pops up</w:t>
                </w:r>
                <w:r w:rsidR="000D2370">
                  <w:t>:</w:t>
                </w:r>
              </w:p>
              <w:p w14:paraId="15775D7B" w14:textId="77777777" w:rsidR="000D2370" w:rsidRDefault="000D2370" w:rsidP="000D2370">
                <w:pPr>
                  <w:pStyle w:val="ListParagraph"/>
                </w:pPr>
              </w:p>
              <w:p w14:paraId="123A1314" w14:textId="739B40DF" w:rsidR="008322E5" w:rsidRDefault="008322E5" w:rsidP="008322E5">
                <w:pPr>
                  <w:ind w:left="360"/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714C344A" wp14:editId="2D97ED31">
                      <wp:extent cx="3642553" cy="971858"/>
                      <wp:effectExtent l="19050" t="19050" r="15240" b="19050"/>
                      <wp:docPr id="28" name="Picture 2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4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667875" cy="978614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2614A393" w14:textId="77777777" w:rsidR="000D2370" w:rsidRDefault="000D2370" w:rsidP="008322E5">
                <w:pPr>
                  <w:ind w:left="360"/>
                  <w:jc w:val="center"/>
                </w:pPr>
              </w:p>
              <w:p w14:paraId="0C3E7F9D" w14:textId="63801CF0" w:rsidR="00DD0C50" w:rsidRDefault="008322E5" w:rsidP="000D2370">
                <w:pPr>
                  <w:pStyle w:val="ListParagraph"/>
                  <w:numPr>
                    <w:ilvl w:val="0"/>
                    <w:numId w:val="21"/>
                  </w:numPr>
                </w:pPr>
                <w:r>
                  <w:t xml:space="preserve">Enter the description of the new view then select the </w:t>
                </w:r>
                <w:r w:rsidR="00C22891">
                  <w:t>“</w:t>
                </w:r>
                <w:r w:rsidR="00C22891">
                  <w:rPr>
                    <w:b/>
                    <w:bCs/>
                  </w:rPr>
                  <w:t>Initial V</w:t>
                </w:r>
                <w:r w:rsidRPr="00C22891">
                  <w:rPr>
                    <w:b/>
                    <w:bCs/>
                  </w:rPr>
                  <w:t>iew</w:t>
                </w:r>
                <w:r w:rsidR="00C22891">
                  <w:rPr>
                    <w:b/>
                    <w:bCs/>
                  </w:rPr>
                  <w:t>”</w:t>
                </w:r>
                <w:r>
                  <w:t xml:space="preserve"> box if you want the new view to be your default view, then click “</w:t>
                </w:r>
                <w:r w:rsidRPr="00C22891">
                  <w:rPr>
                    <w:b/>
                    <w:bCs/>
                  </w:rPr>
                  <w:t>ok</w:t>
                </w:r>
                <w:r>
                  <w:t xml:space="preserve">”. </w:t>
                </w:r>
              </w:p>
            </w:tc>
          </w:tr>
        </w:tbl>
        <w:p w14:paraId="0CA054D2" w14:textId="345260BA" w:rsidR="00D13E5F" w:rsidRDefault="00D13E5F" w:rsidP="00D13E5F">
          <w:pPr>
            <w:pStyle w:val="p"/>
            <w:rPr>
              <w:rFonts w:asciiTheme="minorHAnsi" w:hAnsiTheme="minorHAnsi" w:cstheme="minorHAnsi"/>
              <w:sz w:val="22"/>
              <w:szCs w:val="22"/>
            </w:rPr>
          </w:pPr>
        </w:p>
        <w:p w14:paraId="6A6AACA6" w14:textId="2AC6F961" w:rsidR="007874F3" w:rsidRDefault="0045070C" w:rsidP="009A497C">
          <w:pPr>
            <w:pStyle w:val="p"/>
            <w:numPr>
              <w:ilvl w:val="0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rFonts w:asciiTheme="minorHAnsi" w:hAnsiTheme="minorHAnsi" w:cstheme="minorHAnsi"/>
              <w:sz w:val="22"/>
              <w:szCs w:val="22"/>
            </w:rPr>
            <w:t>After fill</w:t>
          </w:r>
          <w:r w:rsidR="009A497C">
            <w:rPr>
              <w:rFonts w:asciiTheme="minorHAnsi" w:hAnsiTheme="minorHAnsi" w:cstheme="minorHAnsi"/>
              <w:sz w:val="22"/>
              <w:szCs w:val="22"/>
            </w:rPr>
            <w:t>ing</w:t>
          </w:r>
          <w:r>
            <w:rPr>
              <w:rFonts w:asciiTheme="minorHAnsi" w:hAnsiTheme="minorHAnsi" w:cstheme="minorHAnsi"/>
              <w:sz w:val="22"/>
              <w:szCs w:val="22"/>
            </w:rPr>
            <w:t xml:space="preserve"> the mandatory fields</w:t>
          </w:r>
          <w:r w:rsidR="002F2B2E">
            <w:rPr>
              <w:rFonts w:asciiTheme="minorHAnsi" w:hAnsiTheme="minorHAnsi" w:cstheme="minorHAnsi"/>
              <w:sz w:val="22"/>
              <w:szCs w:val="22"/>
            </w:rPr>
            <w:t xml:space="preserve"> to create new/ re-new/Cancel OHC</w:t>
          </w:r>
          <w:r w:rsidR="007874F3" w:rsidRPr="000D0A8E">
            <w:rPr>
              <w:rFonts w:asciiTheme="minorHAnsi" w:hAnsiTheme="minorHAnsi" w:cstheme="minorHAnsi"/>
              <w:sz w:val="22"/>
              <w:szCs w:val="22"/>
            </w:rPr>
            <w:t>, you have options to:</w:t>
          </w:r>
        </w:p>
        <w:p w14:paraId="0EC5A2CE" w14:textId="198105C1" w:rsidR="0045070C" w:rsidRPr="000D0A8E" w:rsidRDefault="0045070C" w:rsidP="0045070C">
          <w:pPr>
            <w:pStyle w:val="p"/>
            <w:ind w:firstLine="27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5FC96AC3" w14:textId="3C4C79D9" w:rsidR="004854B9" w:rsidRDefault="004854B9" w:rsidP="00464B23">
          <w:pPr>
            <w:pStyle w:val="p"/>
            <w:numPr>
              <w:ilvl w:val="0"/>
              <w:numId w:val="9"/>
            </w:numPr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rFonts w:asciiTheme="minorHAnsi" w:hAnsiTheme="minorHAnsi" w:cstheme="minorHAnsi"/>
              <w:sz w:val="22"/>
              <w:szCs w:val="22"/>
            </w:rPr>
            <w:lastRenderedPageBreak/>
            <w:t>“</w:t>
          </w:r>
          <w:hyperlink w:anchor="_Create_a_Workers" w:history="1">
            <w:r w:rsidRPr="0017084D">
              <w:rPr>
                <w:rStyle w:val="Hyperlink"/>
                <w:rFonts w:asciiTheme="minorHAnsi" w:hAnsiTheme="minorHAnsi" w:cstheme="minorHAnsi"/>
                <w:b/>
                <w:bCs/>
                <w:color w:val="5B9BD5" w:themeColor="accent1"/>
                <w:sz w:val="22"/>
                <w:szCs w:val="22"/>
              </w:rPr>
              <w:t>Save as Draft</w:t>
            </w:r>
          </w:hyperlink>
          <w:r>
            <w:rPr>
              <w:rFonts w:asciiTheme="minorHAnsi" w:hAnsiTheme="minorHAnsi" w:cstheme="minorHAnsi"/>
              <w:sz w:val="22"/>
              <w:szCs w:val="22"/>
            </w:rPr>
            <w:t xml:space="preserve">” to keep the request in </w:t>
          </w:r>
          <w:r w:rsidR="000E2CB4">
            <w:rPr>
              <w:rFonts w:asciiTheme="minorHAnsi" w:hAnsiTheme="minorHAnsi" w:cstheme="minorHAnsi"/>
              <w:sz w:val="22"/>
              <w:szCs w:val="22"/>
            </w:rPr>
            <w:t>your draft for later submission.</w:t>
          </w:r>
        </w:p>
        <w:p w14:paraId="4DBDF8CB" w14:textId="175E6F6C" w:rsidR="004854B9" w:rsidRDefault="00CF7A2E" w:rsidP="00464B23">
          <w:pPr>
            <w:pStyle w:val="p"/>
            <w:numPr>
              <w:ilvl w:val="0"/>
              <w:numId w:val="9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0D0A8E">
            <w:rPr>
              <w:rFonts w:asciiTheme="minorHAnsi" w:hAnsiTheme="minorHAnsi" w:cstheme="minorHAnsi"/>
              <w:sz w:val="22"/>
              <w:szCs w:val="22"/>
            </w:rPr>
            <w:t xml:space="preserve"> </w:t>
          </w:r>
          <w:r w:rsidR="004854B9">
            <w:rPr>
              <w:rFonts w:asciiTheme="minorHAnsi" w:hAnsiTheme="minorHAnsi" w:cstheme="minorHAnsi"/>
              <w:sz w:val="22"/>
              <w:szCs w:val="22"/>
            </w:rPr>
            <w:t>“</w:t>
          </w:r>
          <w:r w:rsidR="004854B9" w:rsidRPr="004854B9">
            <w:rPr>
              <w:rFonts w:asciiTheme="minorHAnsi" w:hAnsiTheme="minorHAnsi" w:cstheme="minorHAnsi"/>
              <w:b/>
              <w:bCs/>
              <w:sz w:val="22"/>
              <w:szCs w:val="22"/>
            </w:rPr>
            <w:t>Back to Initial Screen</w:t>
          </w:r>
          <w:r w:rsidR="004854B9">
            <w:rPr>
              <w:rFonts w:asciiTheme="minorHAnsi" w:hAnsiTheme="minorHAnsi" w:cstheme="minorHAnsi"/>
              <w:sz w:val="22"/>
              <w:szCs w:val="22"/>
            </w:rPr>
            <w:t>” to start over</w:t>
          </w:r>
          <w:r w:rsidR="00047054">
            <w:rPr>
              <w:rFonts w:asciiTheme="minorHAnsi" w:hAnsiTheme="minorHAnsi" w:cstheme="minorHAnsi"/>
              <w:sz w:val="22"/>
              <w:szCs w:val="22"/>
            </w:rPr>
            <w:t xml:space="preserve"> a new request</w:t>
          </w:r>
          <w:r w:rsidR="004854B9">
            <w:rPr>
              <w:rFonts w:asciiTheme="minorHAnsi" w:hAnsiTheme="minorHAnsi" w:cstheme="minorHAnsi"/>
              <w:sz w:val="22"/>
              <w:szCs w:val="22"/>
            </w:rPr>
            <w:t>.</w:t>
          </w:r>
        </w:p>
        <w:p w14:paraId="379B1306" w14:textId="0DF95F75" w:rsidR="007874F3" w:rsidRDefault="007874F3" w:rsidP="00464B23">
          <w:pPr>
            <w:pStyle w:val="p"/>
            <w:numPr>
              <w:ilvl w:val="0"/>
              <w:numId w:val="9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0D0A8E">
            <w:rPr>
              <w:rFonts w:asciiTheme="minorHAnsi" w:hAnsiTheme="minorHAnsi" w:cstheme="minorHAnsi"/>
              <w:sz w:val="22"/>
              <w:szCs w:val="22"/>
            </w:rPr>
            <w:t>“</w:t>
          </w:r>
          <w:r w:rsidRPr="000D0A8E">
            <w:rPr>
              <w:rFonts w:asciiTheme="minorHAnsi" w:hAnsiTheme="minorHAnsi" w:cstheme="minorHAnsi"/>
              <w:b/>
              <w:bCs/>
              <w:sz w:val="22"/>
              <w:szCs w:val="22"/>
            </w:rPr>
            <w:t>Submit</w:t>
          </w:r>
          <w:r w:rsidRPr="000D0A8E">
            <w:rPr>
              <w:rFonts w:asciiTheme="minorHAnsi" w:hAnsiTheme="minorHAnsi" w:cstheme="minorHAnsi"/>
              <w:sz w:val="22"/>
              <w:szCs w:val="22"/>
            </w:rPr>
            <w:t>” to complete the request</w:t>
          </w:r>
          <w:r w:rsidR="004854B9">
            <w:rPr>
              <w:rFonts w:asciiTheme="minorHAnsi" w:hAnsiTheme="minorHAnsi" w:cstheme="minorHAnsi"/>
              <w:sz w:val="22"/>
              <w:szCs w:val="22"/>
            </w:rPr>
            <w:t xml:space="preserve"> and submit it</w:t>
          </w:r>
          <w:r>
            <w:rPr>
              <w:rFonts w:asciiTheme="minorHAnsi" w:hAnsiTheme="minorHAnsi" w:cstheme="minorHAnsi"/>
              <w:sz w:val="22"/>
              <w:szCs w:val="22"/>
            </w:rPr>
            <w:t>.</w:t>
          </w:r>
        </w:p>
        <w:p w14:paraId="32CFD66F" w14:textId="77777777" w:rsidR="00FC79B3" w:rsidRPr="000D0A8E" w:rsidRDefault="00FC79B3" w:rsidP="00FC79B3">
          <w:pPr>
            <w:pStyle w:val="p"/>
            <w:ind w:left="1080"/>
            <w:rPr>
              <w:rFonts w:asciiTheme="minorHAnsi" w:hAnsiTheme="minorHAnsi" w:cstheme="minorHAnsi"/>
              <w:sz w:val="22"/>
              <w:szCs w:val="22"/>
            </w:rPr>
          </w:pPr>
        </w:p>
        <w:p w14:paraId="4A89512E" w14:textId="38C13074" w:rsidR="007874F3" w:rsidRDefault="007874F3" w:rsidP="00464B23">
          <w:pPr>
            <w:pStyle w:val="p"/>
            <w:numPr>
              <w:ilvl w:val="0"/>
              <w:numId w:val="16"/>
            </w:numPr>
            <w:rPr>
              <w:rFonts w:asciiTheme="minorHAnsi" w:hAnsiTheme="minorHAnsi" w:cstheme="minorHAnsi"/>
              <w:sz w:val="22"/>
              <w:szCs w:val="22"/>
            </w:rPr>
          </w:pPr>
          <w:r w:rsidRPr="000D0A8E">
            <w:rPr>
              <w:rFonts w:asciiTheme="minorHAnsi" w:hAnsiTheme="minorHAnsi" w:cstheme="minorHAnsi"/>
              <w:sz w:val="22"/>
              <w:szCs w:val="22"/>
            </w:rPr>
            <w:t>Click “</w:t>
          </w:r>
          <w:r w:rsidRPr="00D95D1B">
            <w:rPr>
              <w:rFonts w:asciiTheme="minorHAnsi" w:hAnsiTheme="minorHAnsi" w:cstheme="minorHAnsi"/>
              <w:b/>
              <w:bCs/>
              <w:color w:val="auto"/>
              <w:sz w:val="22"/>
              <w:szCs w:val="22"/>
            </w:rPr>
            <w:t>Submit</w:t>
          </w:r>
          <w:r w:rsidRPr="000D0A8E">
            <w:rPr>
              <w:rFonts w:asciiTheme="minorHAnsi" w:hAnsiTheme="minorHAnsi" w:cstheme="minorHAnsi"/>
              <w:sz w:val="22"/>
              <w:szCs w:val="22"/>
            </w:rPr>
            <w:t>” and confirm the submission in the displayed confirmation message</w:t>
          </w:r>
          <w:r>
            <w:rPr>
              <w:rFonts w:asciiTheme="minorHAnsi" w:hAnsiTheme="minorHAnsi" w:cstheme="minorHAnsi"/>
              <w:sz w:val="22"/>
              <w:szCs w:val="22"/>
            </w:rPr>
            <w:t>.</w:t>
          </w:r>
        </w:p>
        <w:p w14:paraId="666CAE86" w14:textId="77777777" w:rsidR="008F70EB" w:rsidRDefault="008F70EB" w:rsidP="008F70EB">
          <w:pPr>
            <w:pStyle w:val="p"/>
            <w:ind w:left="747"/>
            <w:rPr>
              <w:rFonts w:asciiTheme="minorHAnsi" w:hAnsiTheme="minorHAnsi" w:cstheme="minorHAnsi"/>
              <w:sz w:val="22"/>
              <w:szCs w:val="22"/>
            </w:rPr>
          </w:pPr>
        </w:p>
        <w:p w14:paraId="7D4C4AB8" w14:textId="72704975" w:rsidR="00C21326" w:rsidRDefault="002A7D74" w:rsidP="00C21326">
          <w:pPr>
            <w:pStyle w:val="p"/>
            <w:ind w:left="747"/>
            <w:jc w:val="center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6E0F2F73" wp14:editId="24D9DF63">
                <wp:extent cx="3143250" cy="1581150"/>
                <wp:effectExtent l="19050" t="19050" r="19050" b="19050"/>
                <wp:docPr id="69" name="Picture 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5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143250" cy="1581150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8BEF43B" w14:textId="77777777" w:rsidR="008F70EB" w:rsidRPr="000D0A8E" w:rsidRDefault="008F70EB" w:rsidP="00C21326">
          <w:pPr>
            <w:pStyle w:val="p"/>
            <w:ind w:left="747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10FC324C" w14:textId="30AC5679" w:rsidR="007874F3" w:rsidRDefault="007874F3" w:rsidP="007874F3">
          <w:pPr>
            <w:pStyle w:val="p"/>
            <w:ind w:left="720"/>
            <w:rPr>
              <w:rFonts w:asciiTheme="minorHAnsi" w:hAnsiTheme="minorHAnsi" w:cstheme="minorHAnsi"/>
              <w:sz w:val="22"/>
              <w:szCs w:val="22"/>
            </w:rPr>
          </w:pPr>
          <w:r w:rsidRPr="00F27802">
            <w:rPr>
              <w:rFonts w:asciiTheme="minorHAnsi" w:hAnsiTheme="minorHAnsi" w:cstheme="minorHAnsi"/>
              <w:sz w:val="22"/>
              <w:szCs w:val="22"/>
            </w:rPr>
            <w:t xml:space="preserve">A screen will appear stating that the case is submitted in addition to the </w:t>
          </w:r>
          <w:r w:rsidRPr="00F27802">
            <w:rPr>
              <w:rFonts w:asciiTheme="minorHAnsi" w:hAnsiTheme="minorHAnsi" w:cstheme="minorHAnsi"/>
              <w:b/>
              <w:bCs/>
              <w:color w:val="auto"/>
              <w:sz w:val="22"/>
              <w:szCs w:val="22"/>
            </w:rPr>
            <w:t>case ID</w:t>
          </w:r>
          <w:r w:rsidRPr="00F27802">
            <w:rPr>
              <w:rFonts w:asciiTheme="minorHAnsi" w:hAnsiTheme="minorHAnsi" w:cstheme="minorHAnsi"/>
              <w:sz w:val="22"/>
              <w:szCs w:val="22"/>
            </w:rPr>
            <w:t>.</w:t>
          </w:r>
        </w:p>
        <w:p w14:paraId="5E7E2E08" w14:textId="77777777" w:rsidR="008F70EB" w:rsidRPr="00F27802" w:rsidRDefault="008F70EB" w:rsidP="007874F3">
          <w:pPr>
            <w:pStyle w:val="p"/>
            <w:ind w:left="720"/>
            <w:rPr>
              <w:rFonts w:asciiTheme="minorHAnsi" w:hAnsiTheme="minorHAnsi" w:cstheme="minorHAnsi"/>
              <w:sz w:val="22"/>
              <w:szCs w:val="22"/>
            </w:rPr>
          </w:pPr>
        </w:p>
        <w:p w14:paraId="4B40E54E" w14:textId="20031102" w:rsidR="000961A7" w:rsidRPr="00F27802" w:rsidRDefault="00F27802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30B02B2E" wp14:editId="092E0E90">
                <wp:extent cx="5943600" cy="1722120"/>
                <wp:effectExtent l="19050" t="19050" r="19050" b="11430"/>
                <wp:docPr id="72" name="Picture 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5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1722120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6508CAA0" w14:textId="08D30346" w:rsidR="001F5499" w:rsidRDefault="001F5499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  <w:highlight w:val="yellow"/>
            </w:rPr>
          </w:pPr>
        </w:p>
        <w:tbl>
          <w:tblPr>
            <w:tblStyle w:val="TableGrid"/>
            <w:tblW w:w="0" w:type="auto"/>
            <w:tblInd w:w="90" w:type="dxa"/>
            <w:tblLook w:val="04A0" w:firstRow="1" w:lastRow="0" w:firstColumn="1" w:lastColumn="0" w:noHBand="0" w:noVBand="1"/>
          </w:tblPr>
          <w:tblGrid>
            <w:gridCol w:w="9260"/>
          </w:tblGrid>
          <w:tr w:rsidR="00651CC5" w:rsidRPr="000E2CB4" w14:paraId="0F482823" w14:textId="77777777" w:rsidTr="008D6AFA">
            <w:tc>
              <w:tcPr>
                <w:tcW w:w="9260" w:type="dxa"/>
              </w:tcPr>
              <w:p w14:paraId="22E3340F" w14:textId="42F03398" w:rsidR="00517F9A" w:rsidRPr="00517F9A" w:rsidRDefault="007A5C4C" w:rsidP="00363547">
                <w:pPr>
                  <w:pStyle w:val="p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 w:rsidRPr="000E2CB4">
                  <w:rPr>
                    <w:rFonts w:asciiTheme="minorHAnsi" w:hAnsiTheme="minorHAnsi" w:cstheme="minorHAnsi"/>
                    <w:b/>
                    <w:bCs/>
                    <w:color w:val="FF0000"/>
                    <w:sz w:val="22"/>
                    <w:szCs w:val="22"/>
                  </w:rPr>
                  <w:t>Note</w:t>
                </w:r>
                <w:r>
                  <w:rPr>
                    <w:rFonts w:asciiTheme="minorHAnsi" w:hAnsiTheme="minorHAnsi" w:cstheme="minorHAnsi"/>
                    <w:b/>
                    <w:bCs/>
                    <w:color w:val="FF0000"/>
                    <w:sz w:val="22"/>
                    <w:szCs w:val="22"/>
                  </w:rPr>
                  <w:t>s</w:t>
                </w:r>
                <w:r w:rsidRPr="000E2CB4">
                  <w:rPr>
                    <w:rFonts w:asciiTheme="minorHAnsi" w:hAnsiTheme="minorHAnsi" w:cstheme="minorHAnsi"/>
                    <w:color w:val="FF0000"/>
                    <w:sz w:val="22"/>
                    <w:szCs w:val="22"/>
                  </w:rPr>
                  <w:t>:</w:t>
                </w:r>
                <w:r w:rsidR="00651CC5" w:rsidRPr="000E2CB4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 </w:t>
                </w:r>
              </w:p>
              <w:p w14:paraId="4CB4F0CD" w14:textId="738E8C83" w:rsidR="008D6AFA" w:rsidRDefault="008D6AFA" w:rsidP="008D6AFA">
                <w:pPr>
                  <w:pStyle w:val="HTMLPreformatted"/>
                  <w:numPr>
                    <w:ilvl w:val="0"/>
                    <w:numId w:val="18"/>
                  </w:numPr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</w:pPr>
                <w:r w:rsidRPr="000D0A8E"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 xml:space="preserve">To get your feedback </w:t>
                </w:r>
                <w:r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>regarding</w:t>
                </w:r>
                <w:r w:rsidRPr="000D0A8E"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 xml:space="preserve"> the service procedure, the following happiness meter screen will pop up along with the request result </w:t>
                </w:r>
                <w:r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>screen</w:t>
                </w:r>
                <w:r w:rsidRPr="000D0A8E"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 xml:space="preserve"> allowing you to submit how happy you</w:t>
                </w:r>
                <w:r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 xml:space="preserve"> were</w:t>
                </w:r>
                <w:r w:rsidRPr="000D0A8E"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  <w:t xml:space="preserve"> for the same:</w:t>
                </w:r>
              </w:p>
              <w:p w14:paraId="3EB17B52" w14:textId="527D378F" w:rsidR="008D6AFA" w:rsidRDefault="008D6AFA" w:rsidP="008D6AFA">
                <w:pPr>
                  <w:pStyle w:val="HTMLPreformatted"/>
                  <w:jc w:val="center"/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  <w:rtl/>
                  </w:rPr>
                </w:pPr>
                <w:r>
                  <w:rPr>
                    <w:noProof/>
                  </w:rPr>
                  <w:lastRenderedPageBreak/>
                  <w:drawing>
                    <wp:inline distT="0" distB="0" distL="0" distR="0" wp14:anchorId="3376499C" wp14:editId="6BAC77CF">
                      <wp:extent cx="4486103" cy="2404776"/>
                      <wp:effectExtent l="19050" t="19050" r="10160" b="14605"/>
                      <wp:docPr id="39" name="Picture 3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52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522045" cy="2424043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65000"/>
                                  </a:scheme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28C9506D" w14:textId="77777777" w:rsidR="00FC79B3" w:rsidRPr="000D0A8E" w:rsidRDefault="00FC79B3" w:rsidP="008D6AFA">
                <w:pPr>
                  <w:pStyle w:val="HTMLPreformatted"/>
                  <w:jc w:val="center"/>
                  <w:rPr>
                    <w:rFonts w:asciiTheme="minorHAnsi" w:eastAsia="PMingLiU" w:hAnsiTheme="minorHAnsi" w:cstheme="minorHAnsi"/>
                    <w:color w:val="000000"/>
                    <w:kern w:val="28"/>
                    <w:sz w:val="22"/>
                    <w:szCs w:val="22"/>
                  </w:rPr>
                </w:pPr>
              </w:p>
              <w:p w14:paraId="605C36F3" w14:textId="53EC9026" w:rsidR="008D6AFA" w:rsidRDefault="008D6AFA" w:rsidP="008D6AFA">
                <w:pPr>
                  <w:pStyle w:val="p"/>
                  <w:numPr>
                    <w:ilvl w:val="0"/>
                    <w:numId w:val="18"/>
                  </w:numPr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 w:rsidRPr="000D0A8E">
                  <w:rPr>
                    <w:rFonts w:asciiTheme="minorHAnsi" w:hAnsiTheme="minorHAnsi" w:cstheme="minorHAnsi"/>
                    <w:sz w:val="22"/>
                    <w:szCs w:val="22"/>
                  </w:rPr>
                  <w:t>Select the required face and your evaluation will be submitted directly.</w:t>
                </w:r>
              </w:p>
              <w:p w14:paraId="0BFE3E5B" w14:textId="4E1F3984" w:rsidR="00015B8C" w:rsidRDefault="00015B8C" w:rsidP="00F23702">
                <w:pPr>
                  <w:pStyle w:val="p"/>
                  <w:numPr>
                    <w:ilvl w:val="0"/>
                    <w:numId w:val="18"/>
                  </w:numPr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 w:rsidRPr="00363547">
                  <w:rPr>
                    <w:rFonts w:asciiTheme="minorHAnsi" w:hAnsiTheme="minorHAnsi" w:cstheme="minorHAnsi"/>
                    <w:sz w:val="22"/>
                    <w:szCs w:val="22"/>
                  </w:rPr>
                  <w:t>Upon submission, the system will show error messages at the top of the request if there any problem related to any of the workers as below:</w:t>
                </w:r>
              </w:p>
              <w:p w14:paraId="1EEE6794" w14:textId="77777777" w:rsidR="00FC79B3" w:rsidRPr="00363547" w:rsidRDefault="00FC79B3" w:rsidP="00FC79B3">
                <w:pPr>
                  <w:pStyle w:val="p"/>
                  <w:ind w:left="720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</w:p>
              <w:p w14:paraId="3F12A008" w14:textId="3B085E73" w:rsidR="00015B8C" w:rsidRDefault="00363547" w:rsidP="00015B8C">
                <w:pPr>
                  <w:pStyle w:val="p"/>
                  <w:jc w:val="center"/>
                  <w:rPr>
                    <w:rFonts w:asciiTheme="minorHAnsi" w:hAnsiTheme="minorHAnsi" w:cstheme="minorHAnsi"/>
                    <w:sz w:val="22"/>
                    <w:szCs w:val="22"/>
                    <w:rtl/>
                  </w:rPr>
                </w:pPr>
                <w:r>
                  <w:rPr>
                    <w:noProof/>
                  </w:rPr>
                  <w:drawing>
                    <wp:inline distT="0" distB="0" distL="0" distR="0" wp14:anchorId="4D76247A" wp14:editId="4A6512AB">
                      <wp:extent cx="4599335" cy="1438275"/>
                      <wp:effectExtent l="19050" t="19050" r="10795" b="9525"/>
                      <wp:docPr id="15" name="Picture 1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53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608506" cy="1441143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ysClr val="window" lastClr="FFFFFF">
                                    <a:lumMod val="65000"/>
                                  </a:sys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4B1C38C5" w14:textId="77777777" w:rsidR="00FC79B3" w:rsidRDefault="00FC79B3" w:rsidP="00015B8C">
                <w:pPr>
                  <w:pStyle w:val="p"/>
                  <w:jc w:val="center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</w:p>
              <w:p w14:paraId="62EC422D" w14:textId="14BAB2FD" w:rsidR="007A5C4C" w:rsidRDefault="00985933" w:rsidP="00541AAF">
                <w:pPr>
                  <w:pStyle w:val="p"/>
                  <w:numPr>
                    <w:ilvl w:val="0"/>
                    <w:numId w:val="18"/>
                  </w:numPr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>Upon successful submission, a</w:t>
                </w:r>
                <w:r w:rsidR="007A5C4C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n Email will be sent to </w:t>
                </w:r>
                <w:r w:rsidR="009A497C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the </w:t>
                </w:r>
                <w:r w:rsidR="007A5C4C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applicant </w:t>
                </w: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stating that the </w:t>
                </w:r>
                <w:r w:rsidR="00F23702">
                  <w:rPr>
                    <w:rFonts w:asciiTheme="minorHAnsi" w:hAnsiTheme="minorHAnsi" w:cstheme="minorHAnsi"/>
                    <w:sz w:val="22"/>
                    <w:szCs w:val="22"/>
                  </w:rPr>
                  <w:t>OHC</w:t>
                </w: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 request is submitted successfully</w:t>
                </w:r>
                <w:r w:rsidR="00F23702">
                  <w:rPr>
                    <w:rFonts w:asciiTheme="minorHAnsi" w:hAnsiTheme="minorHAnsi" w:cstheme="minorHAnsi"/>
                    <w:sz w:val="22"/>
                    <w:szCs w:val="22"/>
                  </w:rPr>
                  <w:t xml:space="preserve"> and it is pending for payment</w:t>
                </w:r>
                <w:r>
                  <w:rPr>
                    <w:rFonts w:asciiTheme="minorHAnsi" w:hAnsiTheme="minorHAnsi" w:cstheme="minorHAnsi"/>
                    <w:sz w:val="22"/>
                    <w:szCs w:val="22"/>
                  </w:rPr>
                  <w:t>.</w:t>
                </w:r>
              </w:p>
              <w:p w14:paraId="59714A15" w14:textId="77777777" w:rsidR="00FC79B3" w:rsidRDefault="00FC79B3" w:rsidP="00FC79B3">
                <w:pPr>
                  <w:pStyle w:val="p"/>
                  <w:ind w:left="720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</w:p>
              <w:p w14:paraId="16DBF4B9" w14:textId="35493114" w:rsidR="008D6AFA" w:rsidRPr="000E2CB4" w:rsidRDefault="006C4088" w:rsidP="008D6AFA">
                <w:pPr>
                  <w:pStyle w:val="p"/>
                  <w:ind w:left="360"/>
                  <w:jc w:val="center"/>
                  <w:rPr>
                    <w:rFonts w:asciiTheme="minorHAnsi" w:hAnsiTheme="minorHAnsi" w:cstheme="minorHAnsi"/>
                    <w:sz w:val="22"/>
                    <w:szCs w:val="22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06E06EEE" wp14:editId="6B0C4E9D">
                      <wp:extent cx="4791075" cy="1181100"/>
                      <wp:effectExtent l="19050" t="19050" r="28575" b="19050"/>
                      <wp:docPr id="65" name="Picture 6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54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791075" cy="118110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ysClr val="window" lastClr="FFFFFF">
                                    <a:lumMod val="65000"/>
                                  </a:sys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542A7451" w14:textId="29B8CD16" w:rsidR="00651CC5" w:rsidRDefault="00651CC5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31A09936" w14:textId="7410A5FE" w:rsidR="008F70EB" w:rsidRDefault="008F70EB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3DBCEFDE" w14:textId="144AF563" w:rsidR="008F70EB" w:rsidRDefault="008F70EB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1AB4935C" w14:textId="1C85F356" w:rsidR="008F70EB" w:rsidRDefault="008F70EB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59D4E596" w14:textId="57787FEF" w:rsidR="008F70EB" w:rsidRDefault="008F70EB" w:rsidP="00E17C2D">
          <w:pPr>
            <w:pStyle w:val="p"/>
            <w:ind w:left="90"/>
            <w:jc w:val="center"/>
            <w:rPr>
              <w:rFonts w:asciiTheme="minorHAnsi" w:hAnsiTheme="minorHAnsi" w:cstheme="minorHAnsi"/>
              <w:sz w:val="22"/>
              <w:szCs w:val="22"/>
            </w:rPr>
          </w:pPr>
        </w:p>
        <w:p w14:paraId="46CA9F12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  <w:bookmarkStart w:id="7" w:name="_Toc509995229"/>
        </w:p>
        <w:p w14:paraId="09CCC764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6AC4D88C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500E3163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741B614A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4520041F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6E881C2D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0579DE19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4A85A1A3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4859B0DD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2318237D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1F812711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6441C30F" w14:textId="77777777" w:rsidR="000D1974" w:rsidRPr="000D1974" w:rsidRDefault="000D1974" w:rsidP="000D1974">
          <w:pPr>
            <w:pStyle w:val="ListParagraph"/>
            <w:numPr>
              <w:ilvl w:val="0"/>
              <w:numId w:val="20"/>
            </w:numPr>
            <w:tabs>
              <w:tab w:val="left" w:pos="916"/>
              <w:tab w:val="left" w:pos="1832"/>
              <w:tab w:val="left" w:pos="2748"/>
              <w:tab w:val="left" w:pos="3664"/>
              <w:tab w:val="left" w:pos="4580"/>
              <w:tab w:val="left" w:pos="5496"/>
              <w:tab w:val="left" w:pos="6412"/>
              <w:tab w:val="left" w:pos="7328"/>
              <w:tab w:val="left" w:pos="8244"/>
              <w:tab w:val="left" w:pos="9160"/>
              <w:tab w:val="left" w:pos="10076"/>
              <w:tab w:val="left" w:pos="10992"/>
              <w:tab w:val="left" w:pos="11908"/>
              <w:tab w:val="left" w:pos="12824"/>
              <w:tab w:val="left" w:pos="13740"/>
              <w:tab w:val="left" w:pos="14656"/>
            </w:tabs>
            <w:contextualSpacing w:val="0"/>
            <w:rPr>
              <w:vanish/>
              <w:color w:val="000000"/>
              <w:kern w:val="28"/>
            </w:rPr>
          </w:pPr>
        </w:p>
        <w:p w14:paraId="462ACD98" w14:textId="5E5AABD6" w:rsidR="008D6AFA" w:rsidRDefault="008D6AFA" w:rsidP="00B95D26">
          <w:pPr>
            <w:pStyle w:val="Heading1"/>
            <w:pageBreakBefore w:val="0"/>
            <w:widowControl/>
            <w:numPr>
              <w:ilvl w:val="0"/>
              <w:numId w:val="24"/>
            </w:numPr>
            <w:shd w:val="clear" w:color="auto" w:fill="auto"/>
            <w:tabs>
              <w:tab w:val="clear" w:pos="709"/>
            </w:tabs>
            <w:spacing w:before="240"/>
            <w:ind w:left="360"/>
            <w:rPr>
              <w:rFonts w:asciiTheme="minorHAnsi" w:hAnsiTheme="minorHAnsi"/>
              <w:bCs/>
              <w:color w:val="5B9BD5" w:themeColor="accent1"/>
              <w:szCs w:val="28"/>
            </w:rPr>
          </w:pPr>
          <w:bookmarkStart w:id="8" w:name="_Toc51829882"/>
          <w:r>
            <w:rPr>
              <w:rFonts w:asciiTheme="minorHAnsi" w:hAnsiTheme="minorHAnsi"/>
              <w:bCs/>
              <w:color w:val="5B9BD5" w:themeColor="accent1"/>
              <w:szCs w:val="28"/>
            </w:rPr>
            <w:t>Request fee Payment</w:t>
          </w:r>
          <w:bookmarkEnd w:id="8"/>
          <w:r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</w:t>
          </w:r>
        </w:p>
        <w:p w14:paraId="7BDEB2D3" w14:textId="53584F1E" w:rsidR="00926501" w:rsidRDefault="000D1974" w:rsidP="00926501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rtl/>
            </w:rPr>
          </w:pPr>
          <w:r w:rsidRPr="000D0A8E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After the request is submitted, you need to access </w:t>
          </w:r>
          <w:r w:rsidR="00541AAF" w:rsidRP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u w:val="single"/>
            </w:rPr>
            <w:t>My</w:t>
          </w:r>
          <w:r w:rsidRP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u w:val="single"/>
            </w:rPr>
            <w:t xml:space="preserve"> </w:t>
          </w:r>
          <w:r w:rsidR="00541AAF" w:rsidRPr="00541AAF">
            <w:rPr>
              <w:rFonts w:asciiTheme="minorHAnsi" w:eastAsia="PMingLiU" w:hAnsiTheme="minorHAnsi" w:cstheme="minorHAnsi"/>
              <w:kern w:val="28"/>
              <w:sz w:val="22"/>
              <w:szCs w:val="22"/>
              <w:u w:val="single"/>
            </w:rPr>
            <w:t>Cases</w:t>
          </w:r>
          <w:r w:rsidR="00541AAF">
            <w:rPr>
              <w:rFonts w:asciiTheme="minorHAnsi" w:eastAsia="PMingLiU" w:hAnsiTheme="minorHAnsi" w:cstheme="minorHAnsi"/>
              <w:color w:val="5B9BD5" w:themeColor="accent1"/>
              <w:kern w:val="28"/>
              <w:sz w:val="22"/>
              <w:szCs w:val="22"/>
            </w:rPr>
            <w:t xml:space="preserve"> </w:t>
          </w:r>
          <w:r w:rsidR="00541AAF" w:rsidRPr="00541AAF">
            <w:rPr>
              <w:rFonts w:asciiTheme="minorHAnsi" w:eastAsia="PMingLiU" w:hAnsiTheme="minorHAnsi" w:cstheme="minorHAnsi"/>
              <w:kern w:val="28"/>
              <w:sz w:val="22"/>
              <w:szCs w:val="22"/>
            </w:rPr>
            <w:t xml:space="preserve">service </w:t>
          </w:r>
          <w:r w:rsidRPr="003D3A3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on the RAK </w:t>
          </w:r>
          <w:r w:rsidRPr="000D0A8E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Portal www.rak.ae to </w:t>
          </w:r>
          <w:r w:rsidR="00926501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pay the request fee. </w:t>
          </w:r>
          <w:bookmarkStart w:id="9" w:name="cases"/>
          <w:r w:rsidR="00926501" w:rsidRPr="005C5E6B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To access the </w:t>
          </w:r>
          <w:r w:rsidR="00926501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 xml:space="preserve">My Cases </w:t>
          </w:r>
          <w:proofErr w:type="gramStart"/>
          <w:r w:rsidR="00926501" w:rsidRPr="007D7599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page</w:t>
          </w:r>
          <w:bookmarkEnd w:id="9"/>
          <w:r w:rsidR="00DC3C4A">
            <w:rPr>
              <w:rFonts w:asciiTheme="minorHAnsi" w:eastAsia="PMingLiU" w:hAnsiTheme="minorHAnsi" w:cstheme="minorHAnsi" w:hint="cs"/>
              <w:color w:val="000000"/>
              <w:kern w:val="28"/>
              <w:sz w:val="22"/>
              <w:szCs w:val="22"/>
              <w:rtl/>
            </w:rPr>
            <w:t xml:space="preserve"> </w:t>
          </w:r>
          <w:r w:rsidR="00DC3C4A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and</w:t>
          </w:r>
          <w:proofErr w:type="gramEnd"/>
          <w:r w:rsidR="00DC3C4A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pay the fee your request</w:t>
          </w:r>
          <w:r w:rsidR="00926501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: </w:t>
          </w:r>
        </w:p>
        <w:p w14:paraId="61336E28" w14:textId="77777777" w:rsidR="00730CD7" w:rsidRPr="00926501" w:rsidRDefault="00730CD7" w:rsidP="00926501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1CAC49E6" w14:textId="0AF97581" w:rsidR="00926501" w:rsidRDefault="00926501" w:rsidP="00926501">
          <w:pPr>
            <w:pStyle w:val="HTMLPreformatted"/>
            <w:numPr>
              <w:ilvl w:val="0"/>
              <w:numId w:val="28"/>
            </w:numP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C</w:t>
          </w:r>
          <w:r w:rsidRPr="005C5E6B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lick on the “</w:t>
          </w:r>
          <w:r w:rsidRPr="005C5E6B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Service</w:t>
          </w:r>
          <w:r w:rsidRPr="005C5E6B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</w:t>
          </w:r>
          <w:r w:rsidRPr="005C5E6B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Guide</w:t>
          </w:r>
          <w:r w:rsidRPr="005C5E6B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” then click on “</w:t>
          </w:r>
          <w:r w:rsidRPr="005C5E6B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Government</w:t>
          </w:r>
          <w:r w:rsidRPr="005C5E6B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”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item.</w:t>
          </w:r>
        </w:p>
        <w:p w14:paraId="450608AA" w14:textId="77777777" w:rsidR="00926501" w:rsidRPr="00926501" w:rsidRDefault="00926501" w:rsidP="00926501">
          <w:pPr>
            <w:pStyle w:val="HTMLPreformatted"/>
            <w:ind w:left="360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2B23ED65" w14:textId="0683C8DB" w:rsidR="00926501" w:rsidRDefault="00926501" w:rsidP="00926501">
          <w:pPr>
            <w:pStyle w:val="HTMLPreformatted"/>
            <w:ind w:left="90"/>
            <w:jc w:val="center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  <w:r>
            <w:rPr>
              <w:noProof/>
            </w:rPr>
            <w:drawing>
              <wp:inline distT="0" distB="0" distL="0" distR="0" wp14:anchorId="52FEBB78" wp14:editId="116AC88F">
                <wp:extent cx="5943600" cy="2532380"/>
                <wp:effectExtent l="19050" t="19050" r="19050" b="20320"/>
                <wp:docPr id="21" name="Picture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5323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8BD3C79" w14:textId="77777777" w:rsidR="008F70EB" w:rsidRPr="00926501" w:rsidRDefault="008F70EB" w:rsidP="00926501">
          <w:pPr>
            <w:pStyle w:val="HTMLPreformatted"/>
            <w:ind w:left="90"/>
            <w:jc w:val="center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1C570007" w14:textId="7EE1AE8B" w:rsidR="00926501" w:rsidRDefault="00926501" w:rsidP="00926501">
          <w:pPr>
            <w:pStyle w:val="ListParagraph"/>
            <w:numPr>
              <w:ilvl w:val="0"/>
              <w:numId w:val="28"/>
            </w:numPr>
          </w:pPr>
          <w:r w:rsidRPr="000D0A8E">
            <w:t>Next, select “</w:t>
          </w:r>
          <w:r w:rsidRPr="00926501">
            <w:rPr>
              <w:b/>
              <w:bCs/>
            </w:rPr>
            <w:t>RAK Municipality</w:t>
          </w:r>
          <w:r w:rsidRPr="000D0A8E">
            <w:t xml:space="preserve">” </w:t>
          </w:r>
        </w:p>
        <w:p w14:paraId="32F2000F" w14:textId="77777777" w:rsidR="008F70EB" w:rsidRPr="000D0A8E" w:rsidRDefault="008F70EB" w:rsidP="008F70EB">
          <w:pPr>
            <w:pStyle w:val="ListParagraph"/>
          </w:pPr>
        </w:p>
        <w:p w14:paraId="593CFD10" w14:textId="2C855659" w:rsidR="00926501" w:rsidRDefault="00926501" w:rsidP="00926501">
          <w:pPr>
            <w:jc w:val="center"/>
          </w:pPr>
          <w:r>
            <w:rPr>
              <w:noProof/>
            </w:rPr>
            <w:drawing>
              <wp:inline distT="0" distB="0" distL="0" distR="0" wp14:anchorId="489CC0E2" wp14:editId="40A07B03">
                <wp:extent cx="5943600" cy="3013075"/>
                <wp:effectExtent l="19050" t="19050" r="19050" b="15875"/>
                <wp:docPr id="23" name="Picture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013075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124E560C" w14:textId="77777777" w:rsidR="00926501" w:rsidRDefault="00926501" w:rsidP="00926501">
          <w:pPr>
            <w:jc w:val="center"/>
          </w:pPr>
        </w:p>
        <w:p w14:paraId="13C527E8" w14:textId="77777777" w:rsidR="00926501" w:rsidRPr="000D0A8E" w:rsidRDefault="00926501" w:rsidP="00926501">
          <w:pPr>
            <w:pStyle w:val="ListParagraph"/>
            <w:numPr>
              <w:ilvl w:val="0"/>
              <w:numId w:val="28"/>
            </w:numPr>
          </w:pPr>
          <w:r w:rsidRPr="000D0A8E">
            <w:t>Next, Select the “</w:t>
          </w:r>
          <w:r w:rsidRPr="00926501">
            <w:rPr>
              <w:b/>
              <w:bCs/>
            </w:rPr>
            <w:t>Public Health Department</w:t>
          </w:r>
          <w:r w:rsidRPr="000D0A8E">
            <w:t xml:space="preserve">” </w:t>
          </w:r>
        </w:p>
        <w:p w14:paraId="337DA017" w14:textId="37713E09" w:rsidR="00926501" w:rsidRDefault="00926501" w:rsidP="00926501">
          <w:r>
            <w:rPr>
              <w:noProof/>
            </w:rPr>
            <w:lastRenderedPageBreak/>
            <w:drawing>
              <wp:inline distT="0" distB="0" distL="0" distR="0" wp14:anchorId="679C04EB" wp14:editId="67759B9D">
                <wp:extent cx="5943600" cy="2865755"/>
                <wp:effectExtent l="19050" t="19050" r="19050" b="10795"/>
                <wp:docPr id="24" name="Picture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865755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E65A123" w14:textId="77777777" w:rsidR="00926501" w:rsidRDefault="00926501" w:rsidP="00926501"/>
        <w:p w14:paraId="75735CD5" w14:textId="08F91924" w:rsidR="00926501" w:rsidRPr="008F70EB" w:rsidRDefault="00926501" w:rsidP="00926501">
          <w:pPr>
            <w:pStyle w:val="ListParagraph"/>
            <w:numPr>
              <w:ilvl w:val="0"/>
              <w:numId w:val="28"/>
            </w:numPr>
          </w:pPr>
          <w:r w:rsidRPr="000D0A8E">
            <w:t>Next, Select “</w:t>
          </w:r>
          <w:r w:rsidRPr="00926501">
            <w:rPr>
              <w:b/>
              <w:bCs/>
            </w:rPr>
            <w:t>My Cases”</w:t>
          </w:r>
        </w:p>
        <w:p w14:paraId="57463DD0" w14:textId="77777777" w:rsidR="008F70EB" w:rsidRPr="000D0A8E" w:rsidRDefault="008F70EB" w:rsidP="008F70EB">
          <w:pPr>
            <w:pStyle w:val="ListParagraph"/>
          </w:pPr>
        </w:p>
        <w:p w14:paraId="65BD4659" w14:textId="77777777" w:rsidR="00926501" w:rsidRPr="000D0A8E" w:rsidRDefault="00926501" w:rsidP="00926501">
          <w:pPr>
            <w:jc w:val="center"/>
            <w:rPr>
              <w:noProof/>
              <w:rtl/>
            </w:rPr>
          </w:pPr>
          <w:r>
            <w:rPr>
              <w:noProof/>
            </w:rPr>
            <w:drawing>
              <wp:inline distT="0" distB="0" distL="0" distR="0" wp14:anchorId="25DFB39F" wp14:editId="11FAAF95">
                <wp:extent cx="5943600" cy="2253615"/>
                <wp:effectExtent l="19050" t="19050" r="19050" b="13335"/>
                <wp:docPr id="27" name="Picture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5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25361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29409E9F" w14:textId="77777777" w:rsidR="00926501" w:rsidRPr="000D0A8E" w:rsidRDefault="00926501" w:rsidP="00926501">
          <w:pPr>
            <w:rPr>
              <w:rtl/>
              <w:lang w:bidi="ar-AE"/>
            </w:rPr>
          </w:pPr>
        </w:p>
        <w:p w14:paraId="2F120EE2" w14:textId="77777777" w:rsidR="00926501" w:rsidRDefault="00926501" w:rsidP="00926501">
          <w:pPr>
            <w:pStyle w:val="ListParagraph"/>
            <w:numPr>
              <w:ilvl w:val="0"/>
              <w:numId w:val="28"/>
            </w:numPr>
            <w:rPr>
              <w:lang w:bidi="ar-AE"/>
            </w:rPr>
          </w:pPr>
          <w:r>
            <w:t xml:space="preserve">Next, </w:t>
          </w:r>
          <w:r w:rsidRPr="000D0A8E">
            <w:t xml:space="preserve">enter your </w:t>
          </w:r>
          <w:r w:rsidRPr="00926501">
            <w:rPr>
              <w:color w:val="000000"/>
              <w:kern w:val="28"/>
            </w:rPr>
            <w:t>RAK Government Portal username and password which you have previously created, then press on the “</w:t>
          </w:r>
          <w:r w:rsidRPr="00926501">
            <w:rPr>
              <w:b/>
              <w:bCs/>
              <w:color w:val="000000"/>
              <w:kern w:val="28"/>
            </w:rPr>
            <w:t>Log in</w:t>
          </w:r>
          <w:r w:rsidRPr="00926501">
            <w:rPr>
              <w:color w:val="000000"/>
              <w:kern w:val="28"/>
            </w:rPr>
            <w:t>” button.</w:t>
          </w:r>
        </w:p>
        <w:p w14:paraId="62D1B4C3" w14:textId="77777777" w:rsidR="00926501" w:rsidRPr="006D07A6" w:rsidRDefault="00926501" w:rsidP="00926501">
          <w:pPr>
            <w:ind w:left="360"/>
            <w:rPr>
              <w:rtl/>
            </w:rPr>
          </w:pPr>
        </w:p>
        <w:p w14:paraId="221093AE" w14:textId="77777777" w:rsidR="00926501" w:rsidRPr="000D0A8E" w:rsidRDefault="00926501" w:rsidP="00926501">
          <w:r>
            <w:rPr>
              <w:noProof/>
            </w:rPr>
            <w:lastRenderedPageBreak/>
            <w:drawing>
              <wp:inline distT="0" distB="0" distL="0" distR="0" wp14:anchorId="592EB248" wp14:editId="6F7A551C">
                <wp:extent cx="5943600" cy="2794635"/>
                <wp:effectExtent l="19050" t="19050" r="19050" b="24765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79463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70FE30D5" w14:textId="77777777" w:rsidR="00926501" w:rsidRPr="000D0A8E" w:rsidRDefault="00926501" w:rsidP="00926501">
          <w:pPr>
            <w:pStyle w:val="ListParagraph"/>
            <w:bidi/>
            <w:rPr>
              <w:rtl/>
            </w:rPr>
          </w:pPr>
        </w:p>
        <w:p w14:paraId="018D9ECB" w14:textId="3CBE3632" w:rsidR="00926501" w:rsidRDefault="00926501" w:rsidP="00926501">
          <w:pPr>
            <w:pStyle w:val="ListParagraph"/>
            <w:numPr>
              <w:ilvl w:val="0"/>
              <w:numId w:val="28"/>
            </w:numPr>
          </w:pPr>
          <w:r>
            <w:t>“</w:t>
          </w:r>
          <w:r w:rsidRPr="00926501">
            <w:rPr>
              <w:b/>
              <w:bCs/>
            </w:rPr>
            <w:t>My Cases</w:t>
          </w:r>
          <w:r>
            <w:t>”</w:t>
          </w:r>
          <w:r w:rsidRPr="000D0A8E">
            <w:t xml:space="preserve"> tab will be displayed to show all of your transactions submitted to the Public Health Department and pending for PHD approval. </w:t>
          </w:r>
        </w:p>
        <w:p w14:paraId="6831E9A3" w14:textId="77777777" w:rsidR="008F70EB" w:rsidRDefault="008F70EB" w:rsidP="008F70EB">
          <w:pPr>
            <w:pStyle w:val="ListParagraph"/>
          </w:pPr>
        </w:p>
        <w:p w14:paraId="1D0EDEDC" w14:textId="2C414DC6" w:rsidR="00926501" w:rsidRDefault="00926501" w:rsidP="00926501">
          <w:r>
            <w:rPr>
              <w:noProof/>
            </w:rPr>
            <w:drawing>
              <wp:inline distT="0" distB="0" distL="0" distR="0" wp14:anchorId="714A3B16" wp14:editId="2FAA067B">
                <wp:extent cx="5943600" cy="3194685"/>
                <wp:effectExtent l="19050" t="19050" r="19050" b="24765"/>
                <wp:docPr id="73" name="Picture 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5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1946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F0F2DBD" w14:textId="77777777" w:rsidR="00730CD7" w:rsidRDefault="00730CD7" w:rsidP="00926501">
          <w:pPr>
            <w:rPr>
              <w:rtl/>
            </w:rPr>
          </w:pPr>
        </w:p>
        <w:p w14:paraId="7504CB7B" w14:textId="645AA6C4" w:rsidR="00926501" w:rsidRDefault="00926501" w:rsidP="00926501">
          <w:pPr>
            <w:rPr>
              <w:rtl/>
            </w:rPr>
          </w:pPr>
          <w:r>
            <w:t>“</w:t>
          </w:r>
          <w:r w:rsidRPr="00B80324">
            <w:rPr>
              <w:b/>
              <w:bCs/>
            </w:rPr>
            <w:t>My Cases</w:t>
          </w:r>
          <w:r>
            <w:t>”</w:t>
          </w:r>
          <w:r w:rsidRPr="000D0A8E">
            <w:t xml:space="preserve"> Tab displays the service ID, description, type, applicant, creation date, final decision and the status for each request. </w:t>
          </w:r>
        </w:p>
        <w:p w14:paraId="04BC97C1" w14:textId="77777777" w:rsidR="00730CD7" w:rsidRPr="000D0A8E" w:rsidRDefault="00730CD7" w:rsidP="00926501"/>
        <w:p w14:paraId="53FF2019" w14:textId="77777777" w:rsidR="00926501" w:rsidRPr="000D0A8E" w:rsidRDefault="00926501" w:rsidP="00926501"/>
        <w:tbl>
          <w:tblPr>
            <w:tblStyle w:val="TableGrid1"/>
            <w:tblW w:w="0" w:type="auto"/>
            <w:tblLook w:val="04A0" w:firstRow="1" w:lastRow="0" w:firstColumn="1" w:lastColumn="0" w:noHBand="0" w:noVBand="1"/>
          </w:tblPr>
          <w:tblGrid>
            <w:gridCol w:w="9016"/>
          </w:tblGrid>
          <w:tr w:rsidR="00926501" w:rsidRPr="000D0A8E" w14:paraId="3343B886" w14:textId="77777777" w:rsidTr="00911E29">
            <w:tc>
              <w:tcPr>
                <w:tcW w:w="9016" w:type="dxa"/>
              </w:tcPr>
              <w:p w14:paraId="7D7F4701" w14:textId="052C8D42" w:rsidR="00926501" w:rsidRPr="00A10F88" w:rsidRDefault="00926501" w:rsidP="00A10F88">
                <w:pPr>
                  <w:rPr>
                    <w:rFonts w:eastAsiaTheme="minorHAnsi"/>
                  </w:rPr>
                </w:pPr>
                <w:r w:rsidRPr="007D7599">
                  <w:rPr>
                    <w:rFonts w:eastAsiaTheme="minorHAnsi"/>
                    <w:b/>
                    <w:bCs/>
                    <w:color w:val="FF0000"/>
                  </w:rPr>
                  <w:lastRenderedPageBreak/>
                  <w:t>Note</w:t>
                </w:r>
                <w:r w:rsidRPr="000D0A8E">
                  <w:rPr>
                    <w:rFonts w:eastAsiaTheme="minorHAnsi"/>
                  </w:rPr>
                  <w:t xml:space="preserve">: </w:t>
                </w:r>
                <w:r w:rsidR="006C2E0A" w:rsidRPr="00A10F88">
                  <w:rPr>
                    <w:rFonts w:eastAsiaTheme="minorHAnsi"/>
                  </w:rPr>
                  <w:t>Y</w:t>
                </w:r>
                <w:r w:rsidRPr="00A10F88">
                  <w:rPr>
                    <w:rFonts w:eastAsiaTheme="minorHAnsi"/>
                  </w:rPr>
                  <w:t>ou can do the following for each case/ request created:</w:t>
                </w:r>
              </w:p>
              <w:p w14:paraId="16D3EF19" w14:textId="77777777" w:rsidR="00926501" w:rsidRPr="000D0A8E" w:rsidRDefault="00926501" w:rsidP="00926501">
                <w:pPr>
                  <w:numPr>
                    <w:ilvl w:val="0"/>
                    <w:numId w:val="5"/>
                  </w:numPr>
                  <w:contextualSpacing/>
                  <w:rPr>
                    <w:rFonts w:eastAsiaTheme="minorHAnsi"/>
                  </w:rPr>
                </w:pPr>
                <w:r w:rsidRPr="000D0A8E">
                  <w:rPr>
                    <w:rFonts w:eastAsiaTheme="minorHAnsi"/>
                  </w:rPr>
                  <w:t>Print (As a Pdf)</w:t>
                </w:r>
                <w:r w:rsidRPr="000D0A8E">
                  <w:rPr>
                    <w:rFonts w:eastAsiaTheme="minorHAnsi"/>
                    <w:noProof/>
                  </w:rPr>
                  <w:t xml:space="preserve"> </w:t>
                </w:r>
                <w:r w:rsidRPr="000D0A8E">
                  <w:rPr>
                    <w:rFonts w:eastAsiaTheme="minorHAnsi"/>
                    <w:noProof/>
                  </w:rPr>
                  <w:drawing>
                    <wp:inline distT="0" distB="0" distL="0" distR="0" wp14:anchorId="5E9A2311" wp14:editId="5A40301F">
                      <wp:extent cx="687425" cy="171856"/>
                      <wp:effectExtent l="0" t="0" r="0" b="0"/>
                      <wp:docPr id="70" name="Picture 7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57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96935" cy="174234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5B883DC4" w14:textId="4D48EFCE" w:rsidR="00926501" w:rsidRDefault="00926501" w:rsidP="00926501">
                <w:pPr>
                  <w:numPr>
                    <w:ilvl w:val="0"/>
                    <w:numId w:val="5"/>
                  </w:numPr>
                  <w:contextualSpacing/>
                  <w:rPr>
                    <w:rFonts w:eastAsiaTheme="minorHAnsi"/>
                  </w:rPr>
                </w:pPr>
                <w:r w:rsidRPr="000D0A8E">
                  <w:rPr>
                    <w:rFonts w:eastAsiaTheme="minorHAnsi"/>
                  </w:rPr>
                  <w:t>Export (As excel files)</w:t>
                </w:r>
                <w:r w:rsidRPr="000D0A8E">
                  <w:rPr>
                    <w:rFonts w:eastAsiaTheme="minorHAnsi"/>
                    <w:noProof/>
                  </w:rPr>
                  <w:t xml:space="preserve"> </w:t>
                </w:r>
                <w:r w:rsidRPr="000D0A8E">
                  <w:rPr>
                    <w:rFonts w:eastAsiaTheme="minorHAnsi"/>
                    <w:noProof/>
                  </w:rPr>
                  <w:drawing>
                    <wp:inline distT="0" distB="0" distL="0" distR="0" wp14:anchorId="6B82F325" wp14:editId="19B6C323">
                      <wp:extent cx="381361" cy="149820"/>
                      <wp:effectExtent l="0" t="0" r="0" b="3175"/>
                      <wp:docPr id="71" name="Picture 7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58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96161" cy="155634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66E8AF47" w14:textId="1933DC85" w:rsidR="00926501" w:rsidRDefault="00926501" w:rsidP="00926501">
                <w:pPr>
                  <w:pStyle w:val="ListParagraph"/>
                  <w:numPr>
                    <w:ilvl w:val="0"/>
                    <w:numId w:val="5"/>
                  </w:numPr>
                </w:pPr>
                <w:r w:rsidRPr="000D0A8E">
                  <w:t>You will be able to view the details of the service request by selecting the required request and then clicking on the “</w:t>
                </w:r>
                <w:r w:rsidRPr="000D0A8E">
                  <w:rPr>
                    <w:b/>
                    <w:bCs/>
                  </w:rPr>
                  <w:t>Case Details</w:t>
                </w:r>
                <w:r w:rsidRPr="000D0A8E">
                  <w:t xml:space="preserve">” button </w:t>
                </w:r>
              </w:p>
              <w:p w14:paraId="759F8EFD" w14:textId="77777777" w:rsidR="00A10F88" w:rsidRPr="000D0A8E" w:rsidRDefault="00A10F88" w:rsidP="00A10F88">
                <w:pPr>
                  <w:pStyle w:val="ListParagraph"/>
                </w:pPr>
              </w:p>
              <w:p w14:paraId="0799355A" w14:textId="053D745A" w:rsidR="00926501" w:rsidRDefault="00926501" w:rsidP="00926501">
                <w:r>
                  <w:rPr>
                    <w:noProof/>
                  </w:rPr>
                  <w:drawing>
                    <wp:inline distT="0" distB="0" distL="0" distR="0" wp14:anchorId="71D6C0BF" wp14:editId="5BB44CD7">
                      <wp:extent cx="5486400" cy="917331"/>
                      <wp:effectExtent l="19050" t="19050" r="19050" b="16510"/>
                      <wp:docPr id="79" name="Picture 7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5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509574" cy="921206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ysClr val="window" lastClr="FFFFFF">
                                    <a:lumMod val="65000"/>
                                  </a:sys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14:paraId="21A55EAA" w14:textId="77777777" w:rsidR="00A10F88" w:rsidRPr="000D0A8E" w:rsidRDefault="00A10F88" w:rsidP="00926501"/>
              <w:p w14:paraId="73EEE47E" w14:textId="602D5B8D" w:rsidR="00926501" w:rsidRDefault="00926501" w:rsidP="00926501">
                <w:r w:rsidRPr="000D0A8E">
                  <w:t>The details screen of the selected request pop</w:t>
                </w:r>
                <w:r>
                  <w:t>s</w:t>
                </w:r>
                <w:r w:rsidRPr="000D0A8E">
                  <w:t xml:space="preserve"> up to show all of its details as below:</w:t>
                </w:r>
              </w:p>
              <w:p w14:paraId="471E081D" w14:textId="77777777" w:rsidR="00A10F88" w:rsidRDefault="00A10F88" w:rsidP="00926501"/>
              <w:p w14:paraId="14B65E13" w14:textId="380E9A3C" w:rsidR="00926501" w:rsidRPr="000D0A8E" w:rsidRDefault="00926501" w:rsidP="00926501">
                <w:pPr>
                  <w:contextualSpacing/>
                  <w:jc w:val="center"/>
                  <w:rPr>
                    <w:rFonts w:eastAsiaTheme="minorHAnsi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18BD671E" wp14:editId="44A771B4">
                      <wp:extent cx="2397983" cy="2833422"/>
                      <wp:effectExtent l="19050" t="19050" r="21590" b="24130"/>
                      <wp:docPr id="82" name="Picture 8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60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402424" cy="283867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ysClr val="window" lastClr="FFFFFF">
                                    <a:lumMod val="65000"/>
                                  </a:sysClr>
                                </a:solidFill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0517F5E" w14:textId="77777777" w:rsidR="00926501" w:rsidRPr="00926501" w:rsidRDefault="00926501" w:rsidP="00926501">
          <w:pPr>
            <w:rPr>
              <w:lang w:val="en-GB"/>
            </w:rPr>
          </w:pPr>
        </w:p>
        <w:p w14:paraId="23AB2DFC" w14:textId="655646EE" w:rsidR="00843AE9" w:rsidRDefault="00843AE9" w:rsidP="00843AE9">
          <w:pPr>
            <w:pStyle w:val="ListParagraph"/>
            <w:numPr>
              <w:ilvl w:val="0"/>
              <w:numId w:val="28"/>
            </w:numPr>
          </w:pPr>
          <w:r>
            <w:t>Select</w:t>
          </w:r>
          <w:r w:rsidRPr="000D0A8E">
            <w:t xml:space="preserve"> the re</w:t>
          </w:r>
          <w:r>
            <w:t>quired request and then click</w:t>
          </w:r>
          <w:r w:rsidRPr="000D0A8E">
            <w:t xml:space="preserve"> on the “</w:t>
          </w:r>
          <w:r w:rsidRPr="00843AE9">
            <w:rPr>
              <w:b/>
              <w:bCs/>
            </w:rPr>
            <w:t>Payment Requests</w:t>
          </w:r>
          <w:r>
            <w:t>” button.</w:t>
          </w:r>
        </w:p>
        <w:p w14:paraId="72AC17F5" w14:textId="5DDD0B5F" w:rsidR="00926501" w:rsidRDefault="00591E16" w:rsidP="00843AE9">
          <w:r>
            <w:rPr>
              <w:noProof/>
            </w:rPr>
            <w:lastRenderedPageBreak/>
            <w:drawing>
              <wp:inline distT="0" distB="0" distL="0" distR="0" wp14:anchorId="447A442C" wp14:editId="08DA6A36">
                <wp:extent cx="5943600" cy="3270885"/>
                <wp:effectExtent l="19050" t="19050" r="19050" b="24765"/>
                <wp:docPr id="85" name="Picture 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270885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40A30B4" w14:textId="77777777" w:rsidR="008F70EB" w:rsidRPr="00843AE9" w:rsidRDefault="008F70EB" w:rsidP="00843AE9"/>
        <w:p w14:paraId="082987E0" w14:textId="05B2A99B" w:rsidR="00843AE9" w:rsidRDefault="00843AE9" w:rsidP="00843AE9">
          <w:pPr>
            <w:pStyle w:val="ListParagraph"/>
            <w:numPr>
              <w:ilvl w:val="0"/>
              <w:numId w:val="28"/>
            </w:numPr>
            <w:spacing w:after="160" w:line="259" w:lineRule="auto"/>
            <w:rPr>
              <w:rFonts w:eastAsiaTheme="minorHAnsi"/>
              <w:lang w:val="en-GB"/>
            </w:rPr>
          </w:pPr>
          <w:r w:rsidRPr="00843AE9">
            <w:rPr>
              <w:rFonts w:eastAsiaTheme="minorHAnsi"/>
              <w:lang w:val="en-GB"/>
            </w:rPr>
            <w:t>The following screen will be displayed to show the amount needed to be paid for the select request.</w:t>
          </w:r>
        </w:p>
        <w:p w14:paraId="322156C2" w14:textId="5A130B14" w:rsidR="00843AE9" w:rsidRPr="00843AE9" w:rsidRDefault="00591E16" w:rsidP="00843AE9">
          <w:pPr>
            <w:spacing w:after="160" w:line="259" w:lineRule="auto"/>
            <w:rPr>
              <w:rFonts w:eastAsiaTheme="minorHAnsi"/>
              <w:lang w:val="en-GB"/>
            </w:rPr>
          </w:pPr>
          <w:r>
            <w:rPr>
              <w:noProof/>
            </w:rPr>
            <w:drawing>
              <wp:inline distT="0" distB="0" distL="0" distR="0" wp14:anchorId="279CE332" wp14:editId="6BC3099D">
                <wp:extent cx="5943600" cy="2364105"/>
                <wp:effectExtent l="19050" t="19050" r="19050" b="17145"/>
                <wp:docPr id="84" name="Picture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364105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3C4E4151" w14:textId="77777777" w:rsidR="00843AE9" w:rsidRPr="00843AE9" w:rsidRDefault="00843AE9" w:rsidP="00843AE9">
          <w:pPr>
            <w:pStyle w:val="ListParagraph"/>
            <w:numPr>
              <w:ilvl w:val="0"/>
              <w:numId w:val="28"/>
            </w:numPr>
            <w:spacing w:after="160" w:line="259" w:lineRule="auto"/>
            <w:rPr>
              <w:rFonts w:eastAsiaTheme="minorHAnsi"/>
              <w:lang w:val="en-GB"/>
            </w:rPr>
          </w:pPr>
          <w:r w:rsidRPr="00843AE9">
            <w:rPr>
              <w:rFonts w:eastAsiaTheme="minorHAnsi"/>
              <w:lang w:val="en-GB"/>
            </w:rPr>
            <w:t>Click on the required payment item and then click on the “</w:t>
          </w:r>
          <w:r w:rsidRPr="00843AE9">
            <w:rPr>
              <w:rFonts w:eastAsiaTheme="minorHAnsi"/>
              <w:b/>
              <w:bCs/>
              <w:lang w:val="en-GB"/>
            </w:rPr>
            <w:t>Pay Selected Item</w:t>
          </w:r>
          <w:r w:rsidRPr="00843AE9">
            <w:rPr>
              <w:rFonts w:eastAsiaTheme="minorHAnsi"/>
              <w:lang w:val="en-GB"/>
            </w:rPr>
            <w:t>” button to move to the payments channels screen:</w:t>
          </w:r>
        </w:p>
        <w:p w14:paraId="212C88F5" w14:textId="71643DF0" w:rsidR="00843AE9" w:rsidRPr="00843AE9" w:rsidRDefault="00ED3DED" w:rsidP="007750E3">
          <w:pPr>
            <w:spacing w:after="160" w:line="259" w:lineRule="auto"/>
            <w:jc w:val="center"/>
            <w:rPr>
              <w:rFonts w:eastAsiaTheme="minorHAnsi"/>
              <w:noProof/>
              <w:lang w:val="en-GB"/>
            </w:rPr>
          </w:pPr>
          <w:r>
            <w:rPr>
              <w:noProof/>
            </w:rPr>
            <w:lastRenderedPageBreak/>
            <w:drawing>
              <wp:inline distT="0" distB="0" distL="0" distR="0" wp14:anchorId="2DA9087D" wp14:editId="3DBB7043">
                <wp:extent cx="3197053" cy="3741232"/>
                <wp:effectExtent l="19050" t="19050" r="22860" b="12065"/>
                <wp:docPr id="90" name="Picture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201876" cy="3746876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448EF240" w14:textId="77777777" w:rsidR="00843AE9" w:rsidRPr="00ED3DED" w:rsidRDefault="00843AE9" w:rsidP="00ED3DED">
          <w:pPr>
            <w:spacing w:after="160" w:line="259" w:lineRule="auto"/>
            <w:rPr>
              <w:rFonts w:eastAsiaTheme="minorHAnsi"/>
              <w:lang w:val="en-GB"/>
            </w:rPr>
          </w:pPr>
          <w:r w:rsidRPr="00ED3DED">
            <w:rPr>
              <w:rFonts w:eastAsiaTheme="minorHAnsi"/>
              <w:lang w:val="en-GB"/>
            </w:rPr>
            <w:t>The system allows you to pay the required amount of money through different channels like the bank cards or the electronic dirham.</w:t>
          </w:r>
        </w:p>
        <w:p w14:paraId="08E59C0E" w14:textId="0B928B31" w:rsidR="00843AE9" w:rsidRPr="00843AE9" w:rsidRDefault="00843AE9" w:rsidP="00843AE9">
          <w:pPr>
            <w:pStyle w:val="ListParagraph"/>
            <w:numPr>
              <w:ilvl w:val="0"/>
              <w:numId w:val="28"/>
            </w:numPr>
            <w:spacing w:after="160" w:line="259" w:lineRule="auto"/>
            <w:rPr>
              <w:rFonts w:eastAsiaTheme="minorHAnsi"/>
              <w:lang w:val="en-GB"/>
            </w:rPr>
          </w:pPr>
          <w:r w:rsidRPr="00843AE9">
            <w:rPr>
              <w:rFonts w:eastAsiaTheme="minorHAnsi"/>
              <w:lang w:val="en-GB"/>
            </w:rPr>
            <w:t>Select the required payment channel and click the “</w:t>
          </w:r>
          <w:r w:rsidRPr="00843AE9">
            <w:rPr>
              <w:rFonts w:eastAsiaTheme="minorHAnsi"/>
              <w:b/>
              <w:bCs/>
              <w:lang w:val="en-GB"/>
            </w:rPr>
            <w:t>Pay</w:t>
          </w:r>
          <w:r w:rsidRPr="00843AE9">
            <w:rPr>
              <w:rFonts w:eastAsiaTheme="minorHAnsi"/>
              <w:lang w:val="en-GB"/>
            </w:rPr>
            <w:t>” button to proceed with the payment process as usual.</w:t>
          </w:r>
        </w:p>
        <w:p w14:paraId="401EE3CB" w14:textId="15FB202B" w:rsidR="008D6AFA" w:rsidRDefault="008D6AFA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5E0DBCA1" w14:textId="500A505E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36BA04DC" w14:textId="1959362E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0E80366A" w14:textId="67B440B8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0923C63D" w14:textId="3C78BB25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7EB061FD" w14:textId="4FAC2829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1A8D9379" w14:textId="445F55FC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187273E6" w14:textId="79D4FFBD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7B63F6E8" w14:textId="45042F39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4C946ACF" w14:textId="74D25D84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455A7462" w14:textId="3A2FAEF1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52571723" w14:textId="533A3255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7AA9BCBE" w14:textId="5CBACB5E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0518C937" w14:textId="22EC0452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536E8040" w14:textId="77777777" w:rsidR="008F70EB" w:rsidRDefault="008F70EB" w:rsidP="008D6AFA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</w:p>
        <w:p w14:paraId="0EE7F9DC" w14:textId="161730CE" w:rsidR="008D6AFA" w:rsidRDefault="008D6AFA" w:rsidP="00B95D26">
          <w:pPr>
            <w:pStyle w:val="Heading1"/>
            <w:pageBreakBefore w:val="0"/>
            <w:widowControl/>
            <w:numPr>
              <w:ilvl w:val="0"/>
              <w:numId w:val="24"/>
            </w:numPr>
            <w:shd w:val="clear" w:color="auto" w:fill="auto"/>
            <w:tabs>
              <w:tab w:val="clear" w:pos="709"/>
            </w:tabs>
            <w:spacing w:before="240"/>
            <w:ind w:left="360"/>
            <w:rPr>
              <w:rFonts w:asciiTheme="minorHAnsi" w:hAnsiTheme="minorHAnsi"/>
              <w:bCs/>
              <w:color w:val="5B9BD5" w:themeColor="accent1"/>
              <w:szCs w:val="28"/>
            </w:rPr>
          </w:pPr>
          <w:bookmarkStart w:id="10" w:name="_Toc51829883"/>
          <w:r>
            <w:rPr>
              <w:rFonts w:asciiTheme="minorHAnsi" w:hAnsiTheme="minorHAnsi"/>
              <w:bCs/>
              <w:color w:val="5B9BD5" w:themeColor="accent1"/>
              <w:szCs w:val="28"/>
            </w:rPr>
            <w:lastRenderedPageBreak/>
            <w:t>Medical Appointment Download</w:t>
          </w:r>
          <w:bookmarkEnd w:id="10"/>
          <w:r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</w:t>
          </w:r>
        </w:p>
        <w:p w14:paraId="54C324F5" w14:textId="174499DF" w:rsidR="00F23702" w:rsidRPr="000D1974" w:rsidRDefault="00F23702" w:rsidP="00F23702">
          <w:pPr>
            <w:pStyle w:val="HTMLPreformatted"/>
            <w:jc w:val="center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2DE792B0" w14:textId="6468692E" w:rsidR="000D1974" w:rsidRDefault="00F23702" w:rsidP="00FF15A2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rtl/>
              <w:lang w:val="en-GB"/>
            </w:rPr>
          </w:pP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>After payment</w:t>
          </w:r>
          <w:r w:rsidR="007E47E9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 is done successfully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>, y</w:t>
          </w:r>
          <w:r w:rsidR="000D1974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ou will receive an email including the medical appointment which you should download and 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>submit</w:t>
          </w:r>
          <w:r w:rsidR="000D1974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 it to the medical provider 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>where you should do the required tests.</w:t>
          </w:r>
        </w:p>
        <w:p w14:paraId="1497E92C" w14:textId="77777777" w:rsidR="00FF15A2" w:rsidRPr="007E47E9" w:rsidRDefault="00FF15A2" w:rsidP="00FF15A2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30309747" w14:textId="513AF582" w:rsidR="007E47E9" w:rsidRDefault="007E47E9" w:rsidP="007E47E9">
          <w:pPr>
            <w:pStyle w:val="HTMLPreformatted"/>
            <w:jc w:val="center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>
            <w:rPr>
              <w:noProof/>
            </w:rPr>
            <w:drawing>
              <wp:inline distT="0" distB="0" distL="0" distR="0" wp14:anchorId="49E4DF22" wp14:editId="1E17C7FC">
                <wp:extent cx="5177481" cy="2713199"/>
                <wp:effectExtent l="19050" t="19050" r="23495" b="11430"/>
                <wp:docPr id="91" name="Picture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192540" cy="2721090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DE96965" w14:textId="77777777" w:rsidR="008F70EB" w:rsidRPr="007E47E9" w:rsidRDefault="008F70EB" w:rsidP="007E47E9">
          <w:pPr>
            <w:pStyle w:val="HTMLPreformatted"/>
            <w:jc w:val="center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6EEC962C" w14:textId="24D7E6A2" w:rsidR="007E47E9" w:rsidRDefault="007E47E9" w:rsidP="00FF15A2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  <w:t>There are two ways to down load the appointment letter:</w:t>
          </w:r>
        </w:p>
        <w:p w14:paraId="09B789AE" w14:textId="77777777" w:rsidR="008F70EB" w:rsidRDefault="008F70EB" w:rsidP="008F70EB">
          <w:pPr>
            <w:pStyle w:val="HTMLPreformatted"/>
            <w:ind w:left="72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1828E3DD" w14:textId="3B48E7C2" w:rsidR="007E47E9" w:rsidRDefault="007E47E9" w:rsidP="00CA493D">
          <w:pPr>
            <w:pStyle w:val="HTMLPreformatted"/>
            <w:numPr>
              <w:ilvl w:val="0"/>
              <w:numId w:val="33"/>
            </w:numP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 w:rsidRPr="007E47E9">
            <w:rPr>
              <w:rFonts w:asciiTheme="minorHAnsi" w:eastAsiaTheme="minorHAnsi" w:hAnsiTheme="minorHAnsi" w:cstheme="minorHAnsi"/>
              <w:b/>
              <w:bCs/>
              <w:sz w:val="22"/>
              <w:szCs w:val="22"/>
              <w:lang w:val="en-GB"/>
            </w:rPr>
            <w:t>First</w:t>
          </w:r>
          <w: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  <w:t xml:space="preserve">, from the email you have received upon successful payment, click on the arrow to the right of the attached letter or right click the attached letter, then save it to </w:t>
          </w:r>
          <w:r w:rsidR="008F70EB"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  <w:t>your</w:t>
          </w:r>
          <w: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  <w:t xml:space="preserve"> desktop and print it out.</w:t>
          </w:r>
        </w:p>
        <w:p w14:paraId="76EFC208" w14:textId="77777777" w:rsidR="008F70EB" w:rsidRDefault="008F70EB" w:rsidP="008F70EB">
          <w:pPr>
            <w:pStyle w:val="HTMLPreformatted"/>
            <w:ind w:left="144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230F5DDD" w14:textId="3FF3333F" w:rsidR="007E47E9" w:rsidRDefault="007E47E9" w:rsidP="007E47E9">
          <w:pPr>
            <w:pStyle w:val="HTMLPreformatted"/>
            <w:jc w:val="center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>
            <w:rPr>
              <w:noProof/>
            </w:rPr>
            <w:drawing>
              <wp:inline distT="0" distB="0" distL="0" distR="0" wp14:anchorId="2D8CFB3D" wp14:editId="62FA85FD">
                <wp:extent cx="4609048" cy="2751438"/>
                <wp:effectExtent l="19050" t="19050" r="20320" b="11430"/>
                <wp:docPr id="92" name="Picture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09048" cy="2751438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7001C6C9" w14:textId="77777777" w:rsidR="008F70EB" w:rsidRDefault="008F70EB" w:rsidP="007E47E9">
          <w:pPr>
            <w:pStyle w:val="HTMLPreformatted"/>
            <w:jc w:val="center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0EEBE2C2" w14:textId="1A1F58FD" w:rsidR="00CA493D" w:rsidRPr="00911E29" w:rsidRDefault="007E47E9" w:rsidP="00CA493D">
          <w:pPr>
            <w:pStyle w:val="HTMLPreformatted"/>
            <w:numPr>
              <w:ilvl w:val="0"/>
              <w:numId w:val="33"/>
            </w:numP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>
            <w:rPr>
              <w:rFonts w:asciiTheme="minorHAnsi" w:eastAsiaTheme="minorHAnsi" w:hAnsiTheme="minorHAnsi" w:cstheme="minorHAnsi"/>
              <w:b/>
              <w:bCs/>
              <w:sz w:val="22"/>
              <w:szCs w:val="22"/>
              <w:lang w:val="en-GB"/>
            </w:rPr>
            <w:t xml:space="preserve">Second, </w:t>
          </w:r>
          <w:r w:rsidR="00071597" w:rsidRPr="000D0A8E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you need to access </w:t>
          </w:r>
          <w:r w:rsidR="00071597" w:rsidRP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u w:val="single"/>
            </w:rPr>
            <w:t xml:space="preserve">My </w:t>
          </w:r>
          <w:r w:rsidR="00071597" w:rsidRPr="00541AAF">
            <w:rPr>
              <w:rFonts w:asciiTheme="minorHAnsi" w:eastAsia="PMingLiU" w:hAnsiTheme="minorHAnsi" w:cstheme="minorHAnsi"/>
              <w:kern w:val="28"/>
              <w:sz w:val="22"/>
              <w:szCs w:val="22"/>
              <w:u w:val="single"/>
            </w:rPr>
            <w:t>Cases</w:t>
          </w:r>
          <w:r w:rsidR="00071597">
            <w:rPr>
              <w:rFonts w:asciiTheme="minorHAnsi" w:eastAsia="PMingLiU" w:hAnsiTheme="minorHAnsi" w:cstheme="minorHAnsi"/>
              <w:color w:val="5B9BD5" w:themeColor="accent1"/>
              <w:kern w:val="28"/>
              <w:sz w:val="22"/>
              <w:szCs w:val="22"/>
            </w:rPr>
            <w:t xml:space="preserve"> </w:t>
          </w:r>
          <w:r w:rsidR="00071597" w:rsidRPr="00541AAF">
            <w:rPr>
              <w:rFonts w:asciiTheme="minorHAnsi" w:eastAsia="PMingLiU" w:hAnsiTheme="minorHAnsi" w:cstheme="minorHAnsi"/>
              <w:kern w:val="28"/>
              <w:sz w:val="22"/>
              <w:szCs w:val="22"/>
            </w:rPr>
            <w:t xml:space="preserve">service </w:t>
          </w:r>
          <w:r w:rsidR="00071597" w:rsidRPr="003D3A3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on the RAK </w:t>
          </w:r>
          <w:r w:rsidR="00071597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Portal </w:t>
          </w:r>
          <w:hyperlink r:id="rId66" w:history="1">
            <w:r w:rsidR="00071597" w:rsidRPr="005B72EB">
              <w:rPr>
                <w:rStyle w:val="Hyperlink"/>
                <w:rFonts w:asciiTheme="minorHAnsi" w:eastAsia="PMingLiU" w:hAnsiTheme="minorHAnsi" w:cstheme="minorHAnsi"/>
                <w:kern w:val="28"/>
                <w:sz w:val="22"/>
                <w:szCs w:val="22"/>
              </w:rPr>
              <w:t>www.rak.ae</w:t>
            </w:r>
          </w:hyperlink>
          <w:r w:rsidR="00071597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.</w:t>
          </w:r>
        </w:p>
        <w:p w14:paraId="3FA5AD23" w14:textId="77777777" w:rsidR="00911E29" w:rsidRPr="00CA493D" w:rsidRDefault="00911E29" w:rsidP="00911E29">
          <w:pPr>
            <w:pStyle w:val="HTMLPreformatted"/>
            <w:ind w:left="72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39ECAEFF" w14:textId="480232D8" w:rsidR="00CA493D" w:rsidRPr="00CA493D" w:rsidRDefault="00071597" w:rsidP="00CA493D">
          <w:pPr>
            <w:pStyle w:val="HTMLPreformatted"/>
            <w:numPr>
              <w:ilvl w:val="1"/>
              <w:numId w:val="33"/>
            </w:numP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t>Select the required request and then click on the “</w:t>
          </w:r>
          <w:r w:rsidRPr="00CA493D">
            <w:rPr>
              <w:rFonts w:asciiTheme="minorHAnsi" w:eastAsia="PMingLiU" w:hAnsiTheme="minorHAnsi" w:cstheme="minorHAnsi"/>
              <w:b/>
              <w:bCs/>
              <w:sz w:val="22"/>
              <w:szCs w:val="22"/>
            </w:rPr>
            <w:t>Case Documents</w:t>
          </w: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t xml:space="preserve">” button </w:t>
          </w:r>
        </w:p>
        <w:p w14:paraId="176569E1" w14:textId="289B9550" w:rsidR="00CA493D" w:rsidRDefault="00CA493D" w:rsidP="00CA493D">
          <w:pPr>
            <w:pStyle w:val="HTMLPreformatted"/>
            <w:rPr>
              <w:rFonts w:asciiTheme="minorHAnsi" w:eastAsia="PMingLiU" w:hAnsiTheme="minorHAnsi" w:cstheme="minorHAnsi"/>
              <w:sz w:val="22"/>
              <w:szCs w:val="22"/>
              <w:rtl/>
            </w:rPr>
          </w:pPr>
        </w:p>
        <w:p w14:paraId="73BBD6DB" w14:textId="35079637" w:rsidR="00CA493D" w:rsidRDefault="00CA493D" w:rsidP="00CA493D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rtl/>
              <w:lang w:val="en-GB"/>
            </w:rPr>
          </w:pPr>
          <w:r>
            <w:rPr>
              <w:noProof/>
            </w:rPr>
            <w:drawing>
              <wp:inline distT="0" distB="0" distL="0" distR="0" wp14:anchorId="7B7C5289" wp14:editId="1181A0EE">
                <wp:extent cx="5943600" cy="3234690"/>
                <wp:effectExtent l="19050" t="19050" r="19050" b="22860"/>
                <wp:docPr id="93" name="Picture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3234690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7F1A87F4" w14:textId="77777777" w:rsidR="00CA493D" w:rsidRPr="00CA493D" w:rsidRDefault="00CA493D" w:rsidP="00CA493D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633AB5F2" w14:textId="2BC65366" w:rsidR="00CA493D" w:rsidRDefault="00071597" w:rsidP="006D582C">
          <w:pPr>
            <w:pStyle w:val="HTMLPreformatted"/>
            <w:numPr>
              <w:ilvl w:val="1"/>
              <w:numId w:val="33"/>
            </w:numP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t xml:space="preserve">A screen will pop up to show the documents that are </w:t>
          </w:r>
          <w:r w:rsidR="006D582C">
            <w:rPr>
              <w:rFonts w:asciiTheme="minorHAnsi" w:eastAsia="PMingLiU" w:hAnsiTheme="minorHAnsi" w:cstheme="minorHAnsi"/>
              <w:sz w:val="22"/>
              <w:szCs w:val="22"/>
            </w:rPr>
            <w:t>inserted</w:t>
          </w: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t xml:space="preserve"> to the selected request (appointment letter).</w:t>
          </w:r>
        </w:p>
        <w:p w14:paraId="15D6D7F2" w14:textId="6E272857" w:rsidR="00CA493D" w:rsidRDefault="00CA493D" w:rsidP="00CA493D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rtl/>
              <w:lang w:val="en-GB"/>
            </w:rPr>
          </w:pPr>
        </w:p>
        <w:p w14:paraId="6F43921B" w14:textId="3B9EB944" w:rsidR="00CA493D" w:rsidRDefault="00CA493D" w:rsidP="00CA493D">
          <w:pPr>
            <w:pStyle w:val="HTMLPreformatted"/>
            <w:jc w:val="center"/>
            <w:rPr>
              <w:rFonts w:asciiTheme="minorHAnsi" w:eastAsiaTheme="minorHAnsi" w:hAnsiTheme="minorHAnsi" w:cstheme="minorHAnsi"/>
              <w:sz w:val="22"/>
              <w:szCs w:val="22"/>
              <w:rtl/>
              <w:lang w:val="en-GB"/>
            </w:rPr>
          </w:pPr>
          <w:r>
            <w:rPr>
              <w:noProof/>
            </w:rPr>
            <w:drawing>
              <wp:inline distT="0" distB="0" distL="0" distR="0" wp14:anchorId="221562E9" wp14:editId="29805738">
                <wp:extent cx="3596331" cy="2259764"/>
                <wp:effectExtent l="19050" t="19050" r="23495" b="26670"/>
                <wp:docPr id="94" name="Picture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612787" cy="2270104"/>
                        </a:xfrm>
                        <a:prstGeom prst="rect">
                          <a:avLst/>
                        </a:prstGeom>
                        <a:ln>
                          <a:solidFill>
                            <a:sysClr val="window" lastClr="FFFFFF">
                              <a:lumMod val="65000"/>
                            </a:sys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33628D7" w14:textId="77777777" w:rsidR="00CA493D" w:rsidRDefault="00CA493D" w:rsidP="00CA493D">
          <w:pPr>
            <w:pStyle w:val="HTMLPreformatted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4D3AFB0A" w14:textId="5E62F827" w:rsidR="00071597" w:rsidRPr="00CA493D" w:rsidRDefault="00071597" w:rsidP="00CA493D">
          <w:pPr>
            <w:pStyle w:val="HTMLPreformatted"/>
            <w:numPr>
              <w:ilvl w:val="1"/>
              <w:numId w:val="33"/>
            </w:numPr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lastRenderedPageBreak/>
            <w:t xml:space="preserve">Click the Download icon </w:t>
          </w:r>
          <w:r w:rsidRPr="00071597">
            <w:rPr>
              <w:rFonts w:asciiTheme="minorHAnsi" w:eastAsia="PMingLiU" w:hAnsiTheme="minorHAnsi" w:cstheme="minorHAnsi"/>
              <w:noProof/>
              <w:sz w:val="22"/>
              <w:szCs w:val="22"/>
            </w:rPr>
            <w:drawing>
              <wp:inline distT="0" distB="0" distL="0" distR="0" wp14:anchorId="04F85252" wp14:editId="457AD101">
                <wp:extent cx="247650" cy="247650"/>
                <wp:effectExtent l="19050" t="19050" r="19050" b="19050"/>
                <wp:docPr id="31" name="Picture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7650" cy="2476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t xml:space="preserve"> beside the required document to download it, or click on the “</w:t>
          </w:r>
          <w:r w:rsidRPr="00CA493D">
            <w:rPr>
              <w:rFonts w:asciiTheme="minorHAnsi" w:eastAsia="PMingLiU" w:hAnsiTheme="minorHAnsi" w:cstheme="minorHAnsi"/>
              <w:b/>
              <w:bCs/>
              <w:sz w:val="22"/>
              <w:szCs w:val="22"/>
            </w:rPr>
            <w:t>Download all Attachments</w:t>
          </w:r>
          <w:r w:rsidRPr="00CA493D">
            <w:rPr>
              <w:rFonts w:asciiTheme="minorHAnsi" w:eastAsia="PMingLiU" w:hAnsiTheme="minorHAnsi" w:cstheme="minorHAnsi"/>
              <w:sz w:val="22"/>
              <w:szCs w:val="22"/>
            </w:rPr>
            <w:t xml:space="preserve">” button to download all of the attachments at once (if any). </w:t>
          </w:r>
        </w:p>
        <w:p w14:paraId="22359D14" w14:textId="4904CCE9" w:rsidR="00071597" w:rsidRPr="00071597" w:rsidRDefault="00071597" w:rsidP="008F70EB">
          <w:pPr>
            <w:pStyle w:val="ListParagraph"/>
            <w:ind w:left="90"/>
          </w:pPr>
        </w:p>
        <w:tbl>
          <w:tblPr>
            <w:tblStyle w:val="TableGrid"/>
            <w:tblW w:w="0" w:type="auto"/>
            <w:jc w:val="center"/>
            <w:tblLook w:val="04A0" w:firstRow="1" w:lastRow="0" w:firstColumn="1" w:lastColumn="0" w:noHBand="0" w:noVBand="1"/>
          </w:tblPr>
          <w:tblGrid>
            <w:gridCol w:w="9350"/>
          </w:tblGrid>
          <w:tr w:rsidR="00E94A97" w14:paraId="76B547A8" w14:textId="77777777" w:rsidTr="008F70EB">
            <w:trPr>
              <w:jc w:val="center"/>
            </w:trPr>
            <w:tc>
              <w:tcPr>
                <w:tcW w:w="9350" w:type="dxa"/>
              </w:tcPr>
              <w:p w14:paraId="729F5D4B" w14:textId="59BD5604" w:rsidR="00E94A97" w:rsidRDefault="00E94A97" w:rsidP="00E94A97">
                <w:pPr>
                  <w:pStyle w:val="HTMLPreformatted"/>
                  <w:rPr>
                    <w:rFonts w:asciiTheme="minorHAnsi" w:eastAsiaTheme="minorHAnsi" w:hAnsiTheme="minorHAnsi" w:cstheme="minorHAnsi"/>
                    <w:sz w:val="22"/>
                    <w:szCs w:val="22"/>
                    <w:lang w:val="en-GB"/>
                  </w:rPr>
                </w:pPr>
                <w:r w:rsidRPr="00E94A97">
                  <w:rPr>
                    <w:rFonts w:asciiTheme="minorHAnsi" w:eastAsiaTheme="minorHAnsi" w:hAnsiTheme="minorHAnsi" w:cstheme="minorHAnsi"/>
                    <w:b/>
                    <w:bCs/>
                    <w:color w:val="FF0000"/>
                    <w:sz w:val="22"/>
                    <w:szCs w:val="22"/>
                    <w:lang w:val="en-GB"/>
                  </w:rPr>
                  <w:t>Note</w:t>
                </w:r>
                <w:r>
                  <w:rPr>
                    <w:rFonts w:asciiTheme="minorHAnsi" w:eastAsiaTheme="minorHAnsi" w:hAnsiTheme="minorHAnsi" w:cstheme="minorHAnsi"/>
                    <w:sz w:val="22"/>
                    <w:szCs w:val="22"/>
                    <w:lang w:val="en-GB"/>
                  </w:rPr>
                  <w:t>: The appointment letter looks like b</w:t>
                </w:r>
                <w:r w:rsidR="00D01C60">
                  <w:rPr>
                    <w:rFonts w:asciiTheme="minorHAnsi" w:eastAsiaTheme="minorHAnsi" w:hAnsiTheme="minorHAnsi" w:cstheme="minorHAnsi"/>
                    <w:sz w:val="22"/>
                    <w:szCs w:val="22"/>
                  </w:rPr>
                  <w:t>e</w:t>
                </w:r>
                <w:r w:rsidR="00D01C60">
                  <w:rPr>
                    <w:rFonts w:asciiTheme="minorHAnsi" w:eastAsiaTheme="minorHAnsi" w:hAnsiTheme="minorHAnsi" w:cstheme="minorHAnsi"/>
                    <w:sz w:val="22"/>
                    <w:szCs w:val="22"/>
                    <w:lang w:val="en-GB"/>
                  </w:rPr>
                  <w:t>low empty form</w:t>
                </w:r>
                <w:r>
                  <w:rPr>
                    <w:rFonts w:asciiTheme="minorHAnsi" w:eastAsiaTheme="minorHAnsi" w:hAnsiTheme="minorHAnsi" w:cstheme="minorHAnsi"/>
                    <w:sz w:val="22"/>
                    <w:szCs w:val="22"/>
                    <w:lang w:val="en-GB"/>
                  </w:rPr>
                  <w:t xml:space="preserve"> while the medical test result will be the same form after being filled and stamped by the medical provider: </w:t>
                </w:r>
              </w:p>
              <w:p w14:paraId="18AB179B" w14:textId="0E1ECB65" w:rsidR="00E94A97" w:rsidRDefault="00E94A97" w:rsidP="00E94A97">
                <w:pPr>
                  <w:pStyle w:val="HTMLPreformatted"/>
                  <w:jc w:val="center"/>
                  <w:rPr>
                    <w:rFonts w:asciiTheme="minorHAnsi" w:eastAsiaTheme="minorHAnsi" w:hAnsiTheme="minorHAnsi" w:cstheme="minorHAnsi"/>
                    <w:sz w:val="22"/>
                    <w:szCs w:val="22"/>
                    <w:lang w:val="en-GB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4E6DA474" wp14:editId="5F4AC9E9">
                      <wp:extent cx="3819525" cy="5705475"/>
                      <wp:effectExtent l="0" t="0" r="9525" b="9525"/>
                      <wp:docPr id="89" name="Picture 8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"/>
                              <pic:cNvPicPr/>
                            </pic:nvPicPr>
                            <pic:blipFill>
                              <a:blip r:embed="rId70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819525" cy="570547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72DF575D" w14:textId="56F50D4B" w:rsidR="007E47E9" w:rsidRDefault="007E47E9" w:rsidP="007E47E9">
          <w:pPr>
            <w:pStyle w:val="HTMLPreformatted"/>
            <w:ind w:left="72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120BD9E7" w14:textId="6BB33CB8" w:rsidR="00146938" w:rsidRDefault="00146938" w:rsidP="007E47E9">
          <w:pPr>
            <w:pStyle w:val="HTMLPreformatted"/>
            <w:ind w:left="72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562D5BD3" w14:textId="25288698" w:rsidR="00146938" w:rsidRDefault="00146938" w:rsidP="007E47E9">
          <w:pPr>
            <w:pStyle w:val="HTMLPreformatted"/>
            <w:ind w:left="72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1EC04000" w14:textId="5063FE1D" w:rsidR="00146938" w:rsidRDefault="00146938" w:rsidP="007E47E9">
          <w:pPr>
            <w:pStyle w:val="HTMLPreformatted"/>
            <w:ind w:left="720"/>
            <w:rPr>
              <w:rFonts w:asciiTheme="minorHAnsi" w:eastAsiaTheme="minorHAnsi" w:hAnsiTheme="minorHAnsi" w:cstheme="minorHAnsi"/>
              <w:sz w:val="22"/>
              <w:szCs w:val="22"/>
              <w:lang w:val="en-GB"/>
            </w:rPr>
          </w:pPr>
        </w:p>
        <w:p w14:paraId="373514A2" w14:textId="5F6B7CE0" w:rsidR="008D6AFA" w:rsidRPr="00B95D26" w:rsidRDefault="008D6AFA" w:rsidP="00B95D26">
          <w:pPr>
            <w:pStyle w:val="Heading1"/>
            <w:pageBreakBefore w:val="0"/>
            <w:widowControl/>
            <w:numPr>
              <w:ilvl w:val="0"/>
              <w:numId w:val="24"/>
            </w:numPr>
            <w:shd w:val="clear" w:color="auto" w:fill="auto"/>
            <w:tabs>
              <w:tab w:val="clear" w:pos="709"/>
            </w:tabs>
            <w:spacing w:before="240"/>
            <w:ind w:left="360"/>
            <w:rPr>
              <w:rFonts w:asciiTheme="minorHAnsi" w:hAnsiTheme="minorHAnsi"/>
              <w:bCs/>
              <w:color w:val="5B9BD5" w:themeColor="accent1"/>
              <w:szCs w:val="28"/>
            </w:rPr>
          </w:pPr>
          <w:bookmarkStart w:id="11" w:name="_Toc51829884"/>
          <w:r>
            <w:rPr>
              <w:rFonts w:asciiTheme="minorHAnsi" w:hAnsiTheme="minorHAnsi"/>
              <w:bCs/>
              <w:color w:val="5B9BD5" w:themeColor="accent1"/>
              <w:szCs w:val="28"/>
            </w:rPr>
            <w:lastRenderedPageBreak/>
            <w:t>Medical Results Upload</w:t>
          </w:r>
          <w:bookmarkEnd w:id="11"/>
          <w:r>
            <w:rPr>
              <w:rFonts w:asciiTheme="minorHAnsi" w:hAnsiTheme="minorHAnsi"/>
              <w:bCs/>
              <w:color w:val="5B9BD5" w:themeColor="accent1"/>
              <w:szCs w:val="28"/>
            </w:rPr>
            <w:t xml:space="preserve"> </w:t>
          </w:r>
        </w:p>
        <w:p w14:paraId="5AC371CD" w14:textId="4B63E555" w:rsidR="000D1974" w:rsidRDefault="000D1974" w:rsidP="002B6EFF">
          <w:pPr>
            <w:pStyle w:val="HTMLPreformatted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After receiving the medical </w:t>
          </w:r>
          <w:r w:rsidR="008D6AFA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>result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, you have to upload it to your OHC transaction on </w:t>
          </w:r>
          <w:r w:rsidR="00541AAF" w:rsidRP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u w:val="single"/>
            </w:rPr>
            <w:t xml:space="preserve">My </w:t>
          </w:r>
          <w:r w:rsidR="00541AAF" w:rsidRPr="00541AAF">
            <w:rPr>
              <w:rFonts w:asciiTheme="minorHAnsi" w:eastAsia="PMingLiU" w:hAnsiTheme="minorHAnsi" w:cstheme="minorHAnsi"/>
              <w:kern w:val="28"/>
              <w:sz w:val="22"/>
              <w:szCs w:val="22"/>
              <w:u w:val="single"/>
            </w:rPr>
            <w:t>Cases</w:t>
          </w:r>
          <w:r w:rsidR="00541AAF">
            <w:rPr>
              <w:rFonts w:asciiTheme="minorHAnsi" w:eastAsia="PMingLiU" w:hAnsiTheme="minorHAnsi" w:cstheme="minorHAnsi"/>
              <w:color w:val="5B9BD5" w:themeColor="accent1"/>
              <w:kern w:val="28"/>
              <w:sz w:val="22"/>
              <w:szCs w:val="22"/>
            </w:rPr>
            <w:t xml:space="preserve"> </w:t>
          </w:r>
          <w:r w:rsidR="00541AAF" w:rsidRPr="00541AAF">
            <w:rPr>
              <w:rFonts w:asciiTheme="minorHAnsi" w:eastAsia="PMingLiU" w:hAnsiTheme="minorHAnsi" w:cstheme="minorHAnsi"/>
              <w:kern w:val="28"/>
              <w:sz w:val="22"/>
              <w:szCs w:val="22"/>
            </w:rPr>
            <w:t xml:space="preserve">service </w:t>
          </w:r>
          <w:r w:rsidR="00541AAF">
            <w:rPr>
              <w:rFonts w:asciiTheme="minorHAnsi" w:eastAsia="PMingLiU" w:hAnsiTheme="minorHAnsi" w:cstheme="minorHAnsi"/>
              <w:kern w:val="28"/>
              <w:sz w:val="22"/>
              <w:szCs w:val="22"/>
            </w:rPr>
            <w:t>(</w:t>
          </w:r>
          <w:r w:rsidR="00541AAF" w:rsidRP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My </w:t>
          </w:r>
          <w:r w:rsidRP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>Notification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 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  <w:lang w:val="en-GB"/>
            </w:rPr>
            <w:t xml:space="preserve">tab) </w:t>
          </w:r>
          <w:r w:rsidRPr="003D3A3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on the RAK </w:t>
          </w:r>
          <w:r w:rsidR="002B6EF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Portal </w:t>
          </w:r>
          <w:hyperlink r:id="rId71" w:history="1">
            <w:r w:rsidR="002B6EFF" w:rsidRPr="00732ACE">
              <w:rPr>
                <w:rStyle w:val="Hyperlink"/>
                <w:rFonts w:asciiTheme="minorHAnsi" w:eastAsia="PMingLiU" w:hAnsiTheme="minorHAnsi" w:cstheme="minorHAnsi"/>
                <w:kern w:val="28"/>
                <w:sz w:val="22"/>
                <w:szCs w:val="22"/>
              </w:rPr>
              <w:t>www.rak.ae</w:t>
            </w:r>
          </w:hyperlink>
          <w:r w:rsidR="002B6EF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.</w:t>
          </w:r>
        </w:p>
        <w:p w14:paraId="5261CF82" w14:textId="3A93335A" w:rsidR="002B6EFF" w:rsidRDefault="002B6EFF" w:rsidP="002B6EFF">
          <w:pPr>
            <w:spacing w:after="160" w:line="259" w:lineRule="auto"/>
            <w:rPr>
              <w:rFonts w:eastAsiaTheme="minorHAnsi"/>
              <w:color w:val="5B9BD5" w:themeColor="accent1"/>
              <w:lang w:val="en-GB"/>
            </w:rPr>
          </w:pPr>
          <w:r w:rsidRPr="000D0A8E">
            <w:rPr>
              <w:rFonts w:eastAsiaTheme="minorHAnsi"/>
              <w:lang w:val="en-GB"/>
            </w:rPr>
            <w:t>To access “</w:t>
          </w:r>
          <w:r w:rsidRPr="00F0326D">
            <w:rPr>
              <w:rFonts w:eastAsiaTheme="minorHAnsi"/>
              <w:b/>
              <w:bCs/>
              <w:lang w:val="en-GB"/>
            </w:rPr>
            <w:t>My Notification</w:t>
          </w:r>
          <w:r w:rsidRPr="000D0A8E">
            <w:rPr>
              <w:rFonts w:eastAsiaTheme="minorHAnsi"/>
              <w:lang w:val="en-GB"/>
            </w:rPr>
            <w:t xml:space="preserve">” tab, </w:t>
          </w:r>
          <w:hyperlink w:anchor="cases" w:history="1">
            <w:r w:rsidRPr="002B6EFF">
              <w:rPr>
                <w:rStyle w:val="Hyperlink"/>
                <w:rFonts w:eastAsiaTheme="minorHAnsi"/>
                <w:color w:val="5B9BD5" w:themeColor="accent1"/>
                <w:lang w:val="en-GB"/>
              </w:rPr>
              <w:t>follow the same procedure you did to reach “My Cases” Tab</w:t>
            </w:r>
          </w:hyperlink>
          <w:r w:rsidRPr="002B6EFF">
            <w:rPr>
              <w:rFonts w:eastAsiaTheme="minorHAnsi"/>
              <w:color w:val="5B9BD5" w:themeColor="accent1"/>
              <w:lang w:val="en-GB"/>
            </w:rPr>
            <w:t>.</w:t>
          </w:r>
        </w:p>
        <w:p w14:paraId="13D600C3" w14:textId="59A4D265" w:rsidR="002B6EFF" w:rsidRDefault="002B6EFF" w:rsidP="002B6EFF">
          <w:pPr>
            <w:spacing w:after="160" w:line="259" w:lineRule="auto"/>
            <w:rPr>
              <w:rFonts w:eastAsiaTheme="minorHAnsi"/>
              <w:lang w:val="en-GB"/>
            </w:rPr>
          </w:pPr>
          <w:r>
            <w:rPr>
              <w:rFonts w:eastAsiaTheme="minorHAnsi"/>
              <w:lang w:val="en-GB"/>
            </w:rPr>
            <w:t>To upload the medical result, follow the steps below:</w:t>
          </w:r>
        </w:p>
        <w:p w14:paraId="23285F1C" w14:textId="3F088A25" w:rsidR="002B6EFF" w:rsidRPr="002B6EFF" w:rsidRDefault="002B6EFF" w:rsidP="004D40E5">
          <w:pPr>
            <w:pStyle w:val="ListParagraph"/>
            <w:numPr>
              <w:ilvl w:val="0"/>
              <w:numId w:val="31"/>
            </w:numPr>
            <w:spacing w:after="160" w:line="259" w:lineRule="auto"/>
            <w:rPr>
              <w:rFonts w:eastAsiaTheme="minorHAnsi"/>
              <w:lang w:val="en-GB"/>
            </w:rPr>
          </w:pPr>
          <w:r>
            <w:rPr>
              <w:rFonts w:eastAsiaTheme="minorHAnsi"/>
              <w:lang w:val="en-GB"/>
            </w:rPr>
            <w:t>Click on “</w:t>
          </w:r>
          <w:r w:rsidRPr="004D40E5">
            <w:rPr>
              <w:rFonts w:eastAsiaTheme="minorHAnsi"/>
              <w:b/>
              <w:bCs/>
              <w:lang w:val="en-GB"/>
            </w:rPr>
            <w:t>My Notification</w:t>
          </w:r>
          <w:r>
            <w:rPr>
              <w:rFonts w:eastAsiaTheme="minorHAnsi"/>
              <w:lang w:val="en-GB"/>
            </w:rPr>
            <w:t xml:space="preserve">” tab, to </w:t>
          </w:r>
          <w:r w:rsidR="004D40E5">
            <w:rPr>
              <w:rFonts w:eastAsiaTheme="minorHAnsi"/>
              <w:lang w:val="en-GB"/>
            </w:rPr>
            <w:t>view</w:t>
          </w:r>
          <w:r>
            <w:rPr>
              <w:rFonts w:eastAsiaTheme="minorHAnsi"/>
              <w:lang w:val="en-GB"/>
            </w:rPr>
            <w:t xml:space="preserve"> your </w:t>
          </w:r>
          <w:r w:rsidR="004F0EDA">
            <w:rPr>
              <w:rFonts w:eastAsiaTheme="minorHAnsi"/>
              <w:lang w:val="en-GB"/>
            </w:rPr>
            <w:t xml:space="preserve">requests </w:t>
          </w:r>
          <w:r w:rsidR="004D40E5">
            <w:rPr>
              <w:rFonts w:eastAsiaTheme="minorHAnsi"/>
              <w:lang w:val="en-GB"/>
            </w:rPr>
            <w:t xml:space="preserve">that are pending </w:t>
          </w:r>
          <w:r w:rsidR="004F0EDA">
            <w:rPr>
              <w:rFonts w:eastAsiaTheme="minorHAnsi"/>
              <w:lang w:val="en-GB"/>
            </w:rPr>
            <w:t xml:space="preserve">for your actions there: </w:t>
          </w:r>
        </w:p>
        <w:p w14:paraId="13E80306" w14:textId="50186242" w:rsidR="002B6EFF" w:rsidRPr="000D0A8E" w:rsidRDefault="004D40E5" w:rsidP="002B6EFF">
          <w:pPr>
            <w:spacing w:after="160" w:line="259" w:lineRule="auto"/>
            <w:rPr>
              <w:rFonts w:eastAsiaTheme="minorHAnsi"/>
              <w:lang w:val="en-GB"/>
            </w:rPr>
          </w:pPr>
          <w:r>
            <w:rPr>
              <w:noProof/>
            </w:rPr>
            <w:drawing>
              <wp:inline distT="0" distB="0" distL="0" distR="0" wp14:anchorId="527E4E4D" wp14:editId="4022F730">
                <wp:extent cx="5943600" cy="2644140"/>
                <wp:effectExtent l="19050" t="19050" r="19050" b="22860"/>
                <wp:docPr id="45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26441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8762D66" w14:textId="77777777" w:rsidR="00351E4F" w:rsidRPr="00351E4F" w:rsidRDefault="00351E4F" w:rsidP="002B6EFF">
          <w:pPr>
            <w:pStyle w:val="ListParagraph"/>
            <w:numPr>
              <w:ilvl w:val="0"/>
              <w:numId w:val="6"/>
            </w:numPr>
            <w:spacing w:after="160" w:line="259" w:lineRule="auto"/>
            <w:rPr>
              <w:rFonts w:eastAsiaTheme="minorHAnsi"/>
              <w:vanish/>
              <w:lang w:val="en-GB"/>
            </w:rPr>
          </w:pPr>
        </w:p>
        <w:p w14:paraId="1B2B3A58" w14:textId="20A2869C" w:rsidR="002B6EFF" w:rsidRPr="000D0A8E" w:rsidRDefault="002B6EFF" w:rsidP="002B6EFF">
          <w:pPr>
            <w:numPr>
              <w:ilvl w:val="0"/>
              <w:numId w:val="6"/>
            </w:numPr>
            <w:spacing w:after="160" w:line="259" w:lineRule="auto"/>
            <w:contextualSpacing/>
            <w:rPr>
              <w:rFonts w:eastAsiaTheme="minorHAnsi"/>
              <w:lang w:val="en-GB"/>
            </w:rPr>
          </w:pPr>
          <w:r w:rsidRPr="000D0A8E">
            <w:rPr>
              <w:rFonts w:eastAsiaTheme="minorHAnsi"/>
              <w:lang w:val="en-GB"/>
            </w:rPr>
            <w:t>Click the “</w:t>
          </w:r>
          <w:r w:rsidRPr="000D0A8E">
            <w:rPr>
              <w:rFonts w:eastAsiaTheme="minorHAnsi"/>
              <w:b/>
              <w:bCs/>
              <w:lang w:val="en-GB"/>
            </w:rPr>
            <w:t>Details</w:t>
          </w:r>
          <w:r w:rsidRPr="000D0A8E">
            <w:rPr>
              <w:rFonts w:eastAsiaTheme="minorHAnsi"/>
              <w:lang w:val="en-GB"/>
            </w:rPr>
            <w:t xml:space="preserve">” icon </w:t>
          </w:r>
          <w:r w:rsidRPr="000D0A8E">
            <w:rPr>
              <w:rFonts w:eastAsiaTheme="minorHAnsi"/>
              <w:noProof/>
            </w:rPr>
            <w:drawing>
              <wp:inline distT="0" distB="0" distL="0" distR="0" wp14:anchorId="491A3661" wp14:editId="0DA4F7DD">
                <wp:extent cx="160361" cy="167043"/>
                <wp:effectExtent l="0" t="0" r="0" b="4445"/>
                <wp:docPr id="17" name="Picture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1996" cy="16874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0D0A8E">
            <w:rPr>
              <w:rFonts w:eastAsiaTheme="minorHAnsi"/>
              <w:lang w:val="en-GB"/>
            </w:rPr>
            <w:t xml:space="preserve"> to the right of the</w:t>
          </w:r>
          <w:r w:rsidR="004D40E5">
            <w:rPr>
              <w:rFonts w:eastAsiaTheme="minorHAnsi"/>
              <w:lang w:val="en-GB"/>
            </w:rPr>
            <w:t xml:space="preserve"> OHC</w:t>
          </w:r>
          <w:r w:rsidRPr="000D0A8E">
            <w:rPr>
              <w:rFonts w:eastAsiaTheme="minorHAnsi"/>
              <w:lang w:val="en-GB"/>
            </w:rPr>
            <w:t xml:space="preserve"> required request </w:t>
          </w:r>
          <w:r w:rsidRPr="000D0A8E">
            <w:rPr>
              <w:rFonts w:eastAsiaTheme="minorHAnsi"/>
              <w:lang w:val="en-GB"/>
            </w:rPr>
            <w:sym w:font="Wingdings" w:char="F0E8"/>
          </w:r>
          <w:r w:rsidRPr="000D0A8E">
            <w:rPr>
              <w:rFonts w:eastAsiaTheme="minorHAnsi"/>
              <w:lang w:val="en-GB"/>
            </w:rPr>
            <w:t xml:space="preserve"> the “</w:t>
          </w:r>
          <w:r w:rsidRPr="000D0A8E">
            <w:rPr>
              <w:rFonts w:eastAsiaTheme="minorHAnsi"/>
              <w:b/>
              <w:bCs/>
              <w:lang w:val="en-GB"/>
            </w:rPr>
            <w:t>Customer Action</w:t>
          </w:r>
          <w:r w:rsidRPr="000D0A8E">
            <w:rPr>
              <w:rFonts w:eastAsiaTheme="minorHAnsi"/>
              <w:lang w:val="en-GB"/>
            </w:rPr>
            <w:t>” screen pop</w:t>
          </w:r>
          <w:r>
            <w:rPr>
              <w:rFonts w:eastAsiaTheme="minorHAnsi"/>
              <w:lang w:val="en-GB"/>
            </w:rPr>
            <w:t>s</w:t>
          </w:r>
          <w:r w:rsidRPr="000D0A8E">
            <w:rPr>
              <w:rFonts w:eastAsiaTheme="minorHAnsi"/>
              <w:lang w:val="en-GB"/>
            </w:rPr>
            <w:t xml:space="preserve"> up as below:</w:t>
          </w:r>
        </w:p>
        <w:p w14:paraId="646A0E9E" w14:textId="070B1173" w:rsidR="002B6EFF" w:rsidRPr="000D0A8E" w:rsidRDefault="004D40E5" w:rsidP="002B6EFF">
          <w:pPr>
            <w:spacing w:after="160" w:line="259" w:lineRule="auto"/>
            <w:jc w:val="center"/>
            <w:rPr>
              <w:rFonts w:eastAsiaTheme="minorHAnsi"/>
              <w:lang w:val="en-GB"/>
            </w:rPr>
          </w:pPr>
          <w:r>
            <w:rPr>
              <w:noProof/>
            </w:rPr>
            <w:lastRenderedPageBreak/>
            <w:drawing>
              <wp:inline distT="0" distB="0" distL="0" distR="0" wp14:anchorId="4EA92ADD" wp14:editId="7BDEF8B6">
                <wp:extent cx="5943600" cy="4237355"/>
                <wp:effectExtent l="19050" t="19050" r="19050" b="10795"/>
                <wp:docPr id="46" name="Picture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423735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53BFBCA2" w14:textId="77777777" w:rsidR="002B6EFF" w:rsidRDefault="002B6EFF" w:rsidP="002B6EFF">
          <w:pPr>
            <w:numPr>
              <w:ilvl w:val="0"/>
              <w:numId w:val="6"/>
            </w:numPr>
            <w:spacing w:after="160" w:line="259" w:lineRule="auto"/>
            <w:contextualSpacing/>
            <w:rPr>
              <w:rFonts w:eastAsiaTheme="minorHAnsi"/>
              <w:lang w:val="en-GB"/>
            </w:rPr>
          </w:pPr>
          <w:r>
            <w:rPr>
              <w:rFonts w:eastAsiaTheme="minorHAnsi"/>
              <w:lang w:val="en-GB"/>
            </w:rPr>
            <w:t>Read the notes of the PHD customer happiness employee.</w:t>
          </w:r>
        </w:p>
        <w:p w14:paraId="7DB468A4" w14:textId="04E6F8B9" w:rsidR="002B6EFF" w:rsidRPr="000945A4" w:rsidRDefault="002B6EFF" w:rsidP="00FF1DD6">
          <w:pPr>
            <w:numPr>
              <w:ilvl w:val="0"/>
              <w:numId w:val="6"/>
            </w:numPr>
            <w:spacing w:after="160" w:line="259" w:lineRule="auto"/>
            <w:contextualSpacing/>
            <w:rPr>
              <w:rFonts w:eastAsiaTheme="minorHAnsi"/>
              <w:lang w:val="en-GB"/>
            </w:rPr>
          </w:pPr>
          <w:r w:rsidRPr="000D0A8E">
            <w:rPr>
              <w:rFonts w:eastAsiaTheme="minorHAnsi"/>
              <w:lang w:val="en-GB"/>
            </w:rPr>
            <w:t>Click on “</w:t>
          </w:r>
          <w:r>
            <w:rPr>
              <w:rFonts w:eastAsiaTheme="minorHAnsi"/>
              <w:b/>
              <w:bCs/>
              <w:lang w:val="en-GB"/>
            </w:rPr>
            <w:t>Open C</w:t>
          </w:r>
          <w:r w:rsidRPr="000D0A8E">
            <w:rPr>
              <w:rFonts w:eastAsiaTheme="minorHAnsi"/>
              <w:b/>
              <w:bCs/>
              <w:lang w:val="en-GB"/>
            </w:rPr>
            <w:t>ase</w:t>
          </w:r>
          <w:r w:rsidR="00FF1DD6">
            <w:rPr>
              <w:rFonts w:eastAsiaTheme="minorHAnsi"/>
              <w:lang w:val="en-GB"/>
            </w:rPr>
            <w:t>” button</w:t>
          </w:r>
          <w:r w:rsidRPr="000D0A8E">
            <w:rPr>
              <w:rFonts w:eastAsiaTheme="minorHAnsi"/>
              <w:lang w:val="en-GB"/>
            </w:rPr>
            <w:t xml:space="preserve"> </w:t>
          </w:r>
          <w:r w:rsidRPr="000945A4">
            <w:rPr>
              <w:rFonts w:eastAsiaTheme="minorHAnsi"/>
              <w:lang w:val="en-GB"/>
            </w:rPr>
            <w:sym w:font="Wingdings" w:char="F0E8"/>
          </w:r>
          <w:r w:rsidRPr="000945A4">
            <w:rPr>
              <w:rFonts w:eastAsiaTheme="minorHAnsi"/>
              <w:lang w:val="en-GB"/>
            </w:rPr>
            <w:t xml:space="preserve"> the request details screen opens</w:t>
          </w:r>
        </w:p>
        <w:p w14:paraId="0D1F5AF6" w14:textId="5347628F" w:rsidR="002B6EFF" w:rsidRPr="000D0A8E" w:rsidRDefault="00A548A2" w:rsidP="002B6EFF">
          <w:pPr>
            <w:spacing w:after="160" w:line="259" w:lineRule="auto"/>
            <w:jc w:val="center"/>
            <w:rPr>
              <w:rFonts w:eastAsiaTheme="minorHAnsi"/>
              <w:lang w:val="en-GB"/>
            </w:rPr>
          </w:pPr>
          <w:r>
            <w:rPr>
              <w:noProof/>
            </w:rPr>
            <w:lastRenderedPageBreak/>
            <w:drawing>
              <wp:inline distT="0" distB="0" distL="0" distR="0" wp14:anchorId="749CE216" wp14:editId="461FE454">
                <wp:extent cx="5943600" cy="4415790"/>
                <wp:effectExtent l="19050" t="19050" r="19050" b="22860"/>
                <wp:docPr id="48" name="Picture 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441579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6F13AC1" w14:textId="75548C68" w:rsidR="002B6EFF" w:rsidRDefault="004D40E5" w:rsidP="00A548A2">
          <w:pPr>
            <w:numPr>
              <w:ilvl w:val="0"/>
              <w:numId w:val="6"/>
            </w:numPr>
            <w:spacing w:after="160" w:line="259" w:lineRule="auto"/>
            <w:contextualSpacing/>
            <w:rPr>
              <w:rFonts w:eastAsiaTheme="minorHAnsi"/>
              <w:lang w:val="en-GB"/>
            </w:rPr>
          </w:pPr>
          <w:r>
            <w:rPr>
              <w:rFonts w:eastAsiaTheme="minorHAnsi"/>
              <w:lang w:val="en-GB"/>
            </w:rPr>
            <w:t>Click on the “</w:t>
          </w:r>
          <w:r w:rsidRPr="004D40E5">
            <w:rPr>
              <w:rFonts w:eastAsiaTheme="minorHAnsi"/>
              <w:b/>
              <w:bCs/>
              <w:lang w:val="en-GB"/>
            </w:rPr>
            <w:t>Browse</w:t>
          </w:r>
          <w:r>
            <w:rPr>
              <w:rFonts w:eastAsiaTheme="minorHAnsi"/>
              <w:lang w:val="en-GB"/>
            </w:rPr>
            <w:t xml:space="preserve">” </w:t>
          </w:r>
          <w:r w:rsidR="00FF1DD6">
            <w:rPr>
              <w:rFonts w:eastAsiaTheme="minorHAnsi"/>
              <w:lang w:val="en-GB"/>
            </w:rPr>
            <w:t xml:space="preserve">button </w:t>
          </w:r>
          <w:r>
            <w:rPr>
              <w:rFonts w:eastAsiaTheme="minorHAnsi"/>
              <w:lang w:val="en-GB"/>
            </w:rPr>
            <w:t>to upload the test resu</w:t>
          </w:r>
          <w:r w:rsidR="00A548A2">
            <w:rPr>
              <w:rFonts w:eastAsiaTheme="minorHAnsi"/>
              <w:lang w:val="en-GB"/>
            </w:rPr>
            <w:t>lt on the request form, then click “</w:t>
          </w:r>
          <w:r w:rsidR="00A548A2" w:rsidRPr="00A548A2">
            <w:rPr>
              <w:rFonts w:eastAsiaTheme="minorHAnsi"/>
              <w:b/>
              <w:bCs/>
              <w:lang w:val="en-GB"/>
            </w:rPr>
            <w:t>upload</w:t>
          </w:r>
          <w:r w:rsidR="00A548A2">
            <w:rPr>
              <w:rFonts w:eastAsiaTheme="minorHAnsi"/>
              <w:lang w:val="en-GB"/>
            </w:rPr>
            <w:t>” in the next pop up to upload the “</w:t>
          </w:r>
          <w:r w:rsidR="00FF1DD6">
            <w:rPr>
              <w:rFonts w:eastAsiaTheme="minorHAnsi"/>
              <w:b/>
              <w:bCs/>
              <w:lang w:val="en-GB"/>
            </w:rPr>
            <w:t>E</w:t>
          </w:r>
          <w:r w:rsidR="00A548A2" w:rsidRPr="00FF1DD6">
            <w:rPr>
              <w:rFonts w:eastAsiaTheme="minorHAnsi"/>
              <w:b/>
              <w:bCs/>
              <w:lang w:val="en-GB"/>
            </w:rPr>
            <w:t>mployee medical test result</w:t>
          </w:r>
          <w:r w:rsidR="00A548A2">
            <w:rPr>
              <w:rFonts w:eastAsiaTheme="minorHAnsi"/>
              <w:lang w:val="en-GB"/>
            </w:rPr>
            <w:t>”, the click on “</w:t>
          </w:r>
          <w:r w:rsidR="00A548A2" w:rsidRPr="00A548A2">
            <w:rPr>
              <w:rFonts w:eastAsiaTheme="minorHAnsi"/>
              <w:b/>
              <w:bCs/>
              <w:lang w:val="en-GB"/>
            </w:rPr>
            <w:t>Add</w:t>
          </w:r>
          <w:r w:rsidR="00A548A2">
            <w:rPr>
              <w:rFonts w:eastAsiaTheme="minorHAnsi"/>
              <w:lang w:val="en-GB"/>
            </w:rPr>
            <w:t>”.</w:t>
          </w:r>
        </w:p>
        <w:p w14:paraId="01B7D70D" w14:textId="657F3592" w:rsidR="00A548A2" w:rsidRDefault="00A548A2" w:rsidP="00305DC4">
          <w:pPr>
            <w:spacing w:after="160" w:line="259" w:lineRule="auto"/>
            <w:contextualSpacing/>
            <w:jc w:val="center"/>
            <w:rPr>
              <w:rFonts w:eastAsiaTheme="minorHAnsi"/>
              <w:lang w:val="en-GB"/>
            </w:rPr>
          </w:pPr>
          <w:r>
            <w:rPr>
              <w:noProof/>
            </w:rPr>
            <w:drawing>
              <wp:inline distT="0" distB="0" distL="0" distR="0" wp14:anchorId="5C370A43" wp14:editId="58396848">
                <wp:extent cx="3703166" cy="2096132"/>
                <wp:effectExtent l="19050" t="19050" r="12065" b="19050"/>
                <wp:docPr id="57" name="Picture 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21517" cy="2106519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0CA8987F" w14:textId="7A4713C0" w:rsidR="00A548A2" w:rsidRPr="000D0A8E" w:rsidRDefault="00A548A2" w:rsidP="00A548A2">
          <w:pPr>
            <w:spacing w:after="160" w:line="259" w:lineRule="auto"/>
            <w:contextualSpacing/>
            <w:rPr>
              <w:rFonts w:eastAsiaTheme="minorHAnsi"/>
              <w:lang w:val="en-GB"/>
            </w:rPr>
          </w:pPr>
        </w:p>
        <w:p w14:paraId="6F67B81B" w14:textId="77777777" w:rsidR="002B6EFF" w:rsidRPr="000D0A8E" w:rsidRDefault="002B6EFF" w:rsidP="002B6EFF">
          <w:pPr>
            <w:numPr>
              <w:ilvl w:val="0"/>
              <w:numId w:val="6"/>
            </w:numPr>
            <w:spacing w:after="160" w:line="259" w:lineRule="auto"/>
            <w:contextualSpacing/>
            <w:rPr>
              <w:rFonts w:eastAsiaTheme="minorHAnsi"/>
              <w:lang w:val="en-GB"/>
            </w:rPr>
          </w:pPr>
          <w:r w:rsidRPr="000D0A8E">
            <w:rPr>
              <w:rFonts w:eastAsiaTheme="minorHAnsi"/>
              <w:lang w:val="en-GB"/>
            </w:rPr>
            <w:t>Click the “</w:t>
          </w:r>
          <w:r w:rsidRPr="000D0A8E">
            <w:rPr>
              <w:rFonts w:eastAsiaTheme="minorHAnsi"/>
              <w:b/>
              <w:bCs/>
              <w:lang w:val="en-GB"/>
            </w:rPr>
            <w:t>Update</w:t>
          </w:r>
          <w:r w:rsidRPr="000D0A8E">
            <w:rPr>
              <w:rFonts w:eastAsiaTheme="minorHAnsi"/>
              <w:lang w:val="en-GB"/>
            </w:rPr>
            <w:t>” button. A confirmation message will pop up:</w:t>
          </w:r>
        </w:p>
        <w:p w14:paraId="790ED446" w14:textId="02A41F11" w:rsidR="002B6EFF" w:rsidRDefault="00305DC4" w:rsidP="002B6EFF">
          <w:pPr>
            <w:spacing w:after="160" w:line="259" w:lineRule="auto"/>
            <w:ind w:left="720"/>
            <w:contextualSpacing/>
            <w:jc w:val="center"/>
            <w:rPr>
              <w:rFonts w:eastAsiaTheme="minorHAnsi"/>
              <w:lang w:val="en-GB"/>
            </w:rPr>
          </w:pPr>
          <w:r>
            <w:rPr>
              <w:noProof/>
            </w:rPr>
            <w:lastRenderedPageBreak/>
            <w:drawing>
              <wp:inline distT="0" distB="0" distL="0" distR="0" wp14:anchorId="742538B7" wp14:editId="1C51509F">
                <wp:extent cx="3181350" cy="1619250"/>
                <wp:effectExtent l="19050" t="19050" r="19050" b="19050"/>
                <wp:docPr id="74" name="Picture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181350" cy="16192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6D487BAE" w14:textId="77777777" w:rsidR="008F70EB" w:rsidRPr="000D0A8E" w:rsidRDefault="008F70EB" w:rsidP="002B6EFF">
          <w:pPr>
            <w:spacing w:after="160" w:line="259" w:lineRule="auto"/>
            <w:ind w:left="720"/>
            <w:contextualSpacing/>
            <w:jc w:val="center"/>
            <w:rPr>
              <w:rFonts w:eastAsiaTheme="minorHAnsi"/>
              <w:lang w:val="en-GB"/>
            </w:rPr>
          </w:pPr>
        </w:p>
        <w:p w14:paraId="48F273FF" w14:textId="7308964C" w:rsidR="002B6EFF" w:rsidRDefault="002B6EFF" w:rsidP="002B6EFF">
          <w:pPr>
            <w:numPr>
              <w:ilvl w:val="0"/>
              <w:numId w:val="6"/>
            </w:numPr>
            <w:spacing w:after="160" w:line="259" w:lineRule="auto"/>
            <w:contextualSpacing/>
            <w:rPr>
              <w:rFonts w:eastAsiaTheme="minorHAnsi"/>
              <w:lang w:val="en-GB"/>
            </w:rPr>
          </w:pPr>
          <w:r w:rsidRPr="000D0A8E">
            <w:rPr>
              <w:rFonts w:eastAsiaTheme="minorHAnsi"/>
              <w:lang w:val="en-GB"/>
            </w:rPr>
            <w:t>Click “</w:t>
          </w:r>
          <w:r>
            <w:rPr>
              <w:rFonts w:eastAsiaTheme="minorHAnsi"/>
              <w:b/>
              <w:bCs/>
              <w:lang w:val="en-GB"/>
            </w:rPr>
            <w:t>Yes</w:t>
          </w:r>
          <w:r w:rsidRPr="000D0A8E">
            <w:rPr>
              <w:rFonts w:eastAsiaTheme="minorHAnsi"/>
              <w:lang w:val="en-GB"/>
            </w:rPr>
            <w:t xml:space="preserve">”, then you will return to the </w:t>
          </w:r>
          <w:r>
            <w:rPr>
              <w:rFonts w:eastAsiaTheme="minorHAnsi"/>
              <w:lang w:val="en-GB"/>
            </w:rPr>
            <w:t>“</w:t>
          </w:r>
          <w:r w:rsidRPr="00F0326D">
            <w:rPr>
              <w:rFonts w:eastAsiaTheme="minorHAnsi"/>
              <w:b/>
              <w:bCs/>
              <w:lang w:val="en-GB"/>
            </w:rPr>
            <w:t>Customer Action</w:t>
          </w:r>
          <w:r>
            <w:rPr>
              <w:rFonts w:eastAsiaTheme="minorHAnsi"/>
              <w:lang w:val="en-GB"/>
            </w:rPr>
            <w:t>”</w:t>
          </w:r>
          <w:r w:rsidRPr="000D0A8E">
            <w:rPr>
              <w:rFonts w:eastAsiaTheme="minorHAnsi"/>
              <w:lang w:val="en-GB"/>
            </w:rPr>
            <w:t xml:space="preserve"> screen: </w:t>
          </w:r>
        </w:p>
        <w:p w14:paraId="2B7AE928" w14:textId="77777777" w:rsidR="008F70EB" w:rsidRPr="000D0A8E" w:rsidRDefault="008F70EB" w:rsidP="008F70EB">
          <w:pPr>
            <w:spacing w:after="160" w:line="259" w:lineRule="auto"/>
            <w:ind w:left="720"/>
            <w:contextualSpacing/>
            <w:rPr>
              <w:rFonts w:eastAsiaTheme="minorHAnsi"/>
              <w:lang w:val="en-GB"/>
            </w:rPr>
          </w:pPr>
        </w:p>
        <w:p w14:paraId="1858CD23" w14:textId="3DB716E4" w:rsidR="002B6EFF" w:rsidRPr="004F0EDA" w:rsidRDefault="00523F2B" w:rsidP="002B6EFF">
          <w:pPr>
            <w:spacing w:after="160" w:line="259" w:lineRule="auto"/>
            <w:jc w:val="center"/>
            <w:rPr>
              <w:rFonts w:eastAsiaTheme="minorHAnsi"/>
              <w:lang w:val="en-GB"/>
            </w:rPr>
          </w:pPr>
          <w:r>
            <w:rPr>
              <w:noProof/>
            </w:rPr>
            <w:drawing>
              <wp:inline distT="0" distB="0" distL="0" distR="0" wp14:anchorId="33F6036B" wp14:editId="19F70CC5">
                <wp:extent cx="5943600" cy="4245610"/>
                <wp:effectExtent l="19050" t="19050" r="19050" b="21590"/>
                <wp:docPr id="75" name="Picture 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7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3600" cy="424561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w:r>
        </w:p>
        <w:p w14:paraId="3B93F039" w14:textId="0CD46C5E" w:rsidR="002B6EFF" w:rsidRPr="00523F2B" w:rsidRDefault="002B6EFF" w:rsidP="00911E29">
          <w:pPr>
            <w:pStyle w:val="ListParagraph"/>
            <w:numPr>
              <w:ilvl w:val="0"/>
              <w:numId w:val="6"/>
            </w:numPr>
            <w:spacing w:after="160" w:line="259" w:lineRule="auto"/>
            <w:rPr>
              <w:rFonts w:eastAsiaTheme="minorHAnsi"/>
              <w:lang w:val="en-GB"/>
            </w:rPr>
          </w:pPr>
          <w:r w:rsidRPr="00523F2B">
            <w:rPr>
              <w:rFonts w:eastAsiaTheme="minorHAnsi"/>
              <w:lang w:val="en-GB"/>
            </w:rPr>
            <w:t>Click “</w:t>
          </w:r>
          <w:r w:rsidRPr="00523F2B">
            <w:rPr>
              <w:rFonts w:eastAsiaTheme="minorHAnsi"/>
              <w:b/>
              <w:bCs/>
              <w:lang w:val="en-GB"/>
            </w:rPr>
            <w:t>Complete</w:t>
          </w:r>
          <w:r w:rsidRPr="00523F2B">
            <w:rPr>
              <w:rFonts w:eastAsiaTheme="minorHAnsi"/>
              <w:lang w:val="en-GB"/>
            </w:rPr>
            <w:t>” and then “</w:t>
          </w:r>
          <w:r w:rsidRPr="00523F2B">
            <w:rPr>
              <w:rFonts w:eastAsiaTheme="minorHAnsi"/>
              <w:b/>
              <w:bCs/>
              <w:lang w:val="en-GB"/>
            </w:rPr>
            <w:t>Save</w:t>
          </w:r>
          <w:r w:rsidRPr="00523F2B">
            <w:rPr>
              <w:rFonts w:eastAsiaTheme="minorHAnsi"/>
              <w:lang w:val="en-GB"/>
            </w:rPr>
            <w:t xml:space="preserve">” to complete your </w:t>
          </w:r>
          <w:r w:rsidR="00523F2B" w:rsidRPr="00523F2B">
            <w:rPr>
              <w:rFonts w:eastAsiaTheme="minorHAnsi"/>
              <w:lang w:val="en-GB"/>
            </w:rPr>
            <w:t>request</w:t>
          </w:r>
          <w:r w:rsidRPr="00523F2B">
            <w:rPr>
              <w:rFonts w:eastAsiaTheme="minorHAnsi"/>
              <w:lang w:val="en-GB"/>
            </w:rPr>
            <w:t xml:space="preserve"> </w:t>
          </w:r>
          <w:r w:rsidRPr="000D0A8E">
            <w:rPr>
              <w:lang w:val="en-GB"/>
            </w:rPr>
            <w:sym w:font="Wingdings" w:char="F0E8"/>
          </w:r>
          <w:r w:rsidRPr="00523F2B">
            <w:rPr>
              <w:rFonts w:eastAsiaTheme="minorHAnsi"/>
              <w:lang w:val="en-GB"/>
            </w:rPr>
            <w:t xml:space="preserve"> the request will be  removed from “</w:t>
          </w:r>
          <w:r w:rsidRPr="00523F2B">
            <w:rPr>
              <w:rFonts w:eastAsiaTheme="minorHAnsi"/>
              <w:b/>
              <w:bCs/>
              <w:lang w:val="en-GB"/>
            </w:rPr>
            <w:t>My Notifications</w:t>
          </w:r>
          <w:r w:rsidRPr="00523F2B">
            <w:rPr>
              <w:rFonts w:eastAsiaTheme="minorHAnsi"/>
              <w:lang w:val="en-GB"/>
            </w:rPr>
            <w:t>” tab and the request will be submitted to the PHD employee f</w:t>
          </w:r>
          <w:r w:rsidR="00523F2B" w:rsidRPr="00523F2B">
            <w:rPr>
              <w:rFonts w:eastAsiaTheme="minorHAnsi"/>
              <w:lang w:val="en-GB"/>
            </w:rPr>
            <w:t>or review and take the decision as follows:</w:t>
          </w:r>
        </w:p>
        <w:p w14:paraId="37DE74FD" w14:textId="3CFA71F1" w:rsidR="001F5499" w:rsidRPr="00C92B92" w:rsidRDefault="001F5499" w:rsidP="00140E15">
          <w:pPr>
            <w:pStyle w:val="HTMLPreformatted"/>
            <w:numPr>
              <w:ilvl w:val="0"/>
              <w:numId w:val="14"/>
            </w:numPr>
            <w:ind w:hanging="540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  <w:r w:rsidRPr="008D6AFA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Accept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the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request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, 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if the result was “</w:t>
          </w:r>
          <w:r w:rsidR="00541AAF" w:rsidRPr="00541AAF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Fit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”, 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after which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you will receive a confirmation message SMS </w:t>
          </w:r>
          <w:r w:rsidR="00140E15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and the OHC certificate will be sent to you via email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.</w:t>
          </w:r>
        </w:p>
        <w:p w14:paraId="6C3AEC2B" w14:textId="0AEA48F1" w:rsidR="001F5499" w:rsidRPr="001F5499" w:rsidRDefault="001F5499" w:rsidP="008D6AFA">
          <w:pPr>
            <w:pStyle w:val="HTMLPreformatted"/>
            <w:numPr>
              <w:ilvl w:val="0"/>
              <w:numId w:val="14"/>
            </w:numPr>
            <w:ind w:hanging="540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  <w:r w:rsidRPr="008D6AFA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lastRenderedPageBreak/>
            <w:t>Reject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the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request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, if the result was “</w:t>
          </w:r>
          <w:r w:rsidR="00541AAF" w:rsidRPr="00541AAF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unfit</w:t>
          </w:r>
          <w:r w:rsidR="00541AAF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”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,</w:t>
          </w:r>
          <w:r w:rsidRPr="001F5499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after which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you will receive an email and a short message SMS for the same.</w:t>
          </w:r>
        </w:p>
        <w:p w14:paraId="2B831ACB" w14:textId="34E1CAE6" w:rsidR="001F5499" w:rsidRPr="001F5499" w:rsidRDefault="001F5499" w:rsidP="008D6AFA">
          <w:pPr>
            <w:pStyle w:val="HTMLPreformatted"/>
            <w:numPr>
              <w:ilvl w:val="0"/>
              <w:numId w:val="14"/>
            </w:numPr>
            <w:ind w:hanging="540"/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</w:pPr>
          <w:r w:rsidRPr="008D6AFA">
            <w:rPr>
              <w:rFonts w:asciiTheme="minorHAnsi" w:eastAsia="PMingLiU" w:hAnsiTheme="minorHAnsi" w:cstheme="minorHAnsi"/>
              <w:b/>
              <w:bCs/>
              <w:color w:val="000000"/>
              <w:kern w:val="28"/>
              <w:sz w:val="22"/>
              <w:szCs w:val="22"/>
            </w:rPr>
            <w:t>Return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the request for </w:t>
          </w:r>
          <w:hyperlink w:anchor="_Customer_Action" w:history="1">
            <w:r w:rsidRPr="006F7A94">
              <w:rPr>
                <w:rStyle w:val="Hyperlink"/>
                <w:rFonts w:asciiTheme="minorHAnsi" w:eastAsia="PMingLiU" w:hAnsiTheme="minorHAnsi" w:cstheme="minorHAnsi"/>
                <w:color w:val="5B9BD5" w:themeColor="accent1"/>
                <w:kern w:val="28"/>
                <w:sz w:val="22"/>
                <w:szCs w:val="22"/>
              </w:rPr>
              <w:t>modification</w:t>
            </w:r>
          </w:hyperlink>
          <w:r w:rsidRPr="006F7A94">
            <w:rPr>
              <w:rFonts w:asciiTheme="minorHAnsi" w:eastAsia="PMingLiU" w:hAnsiTheme="minorHAnsi" w:cstheme="minorHAnsi"/>
              <w:color w:val="5B9BD5" w:themeColor="accent1"/>
              <w:kern w:val="28"/>
              <w:sz w:val="22"/>
              <w:szCs w:val="22"/>
            </w:rPr>
            <w:t xml:space="preserve"> 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after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which</w:t>
          </w:r>
          <w:r w:rsidRPr="00C92B92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you will receive an email and a short message SMS for the same. In addition, you</w:t>
          </w:r>
          <w:r w:rsidRPr="001F5499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</w:t>
          </w:r>
          <w:r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>should</w:t>
          </w:r>
          <w:r w:rsidRPr="001F5499">
            <w:rPr>
              <w:rFonts w:asciiTheme="minorHAnsi" w:eastAsia="PMingLiU" w:hAnsiTheme="minorHAnsi" w:cstheme="minorHAnsi"/>
              <w:color w:val="000000"/>
              <w:kern w:val="28"/>
              <w:sz w:val="22"/>
              <w:szCs w:val="22"/>
            </w:rPr>
            <w:t xml:space="preserve"> modify the request as per the notes then re-send it to the employee to review it again and take the appropriate action against it.</w:t>
          </w:r>
        </w:p>
        <w:p w14:paraId="4866B186" w14:textId="14F15FA7" w:rsidR="00E14CB5" w:rsidRPr="000D0A8E" w:rsidRDefault="00FC1EF2" w:rsidP="00EB052E">
          <w:pPr>
            <w:rPr>
              <w:noProof/>
            </w:rPr>
          </w:pPr>
        </w:p>
      </w:sdtContent>
    </w:sdt>
    <w:bookmarkEnd w:id="7" w:displacedByCustomXml="prev"/>
    <w:p w14:paraId="0CC4849A" w14:textId="04DE331F" w:rsidR="003D48E9" w:rsidRDefault="003D48E9" w:rsidP="003D48E9">
      <w:bookmarkStart w:id="12" w:name="_Create_a_Workers"/>
      <w:bookmarkEnd w:id="12"/>
    </w:p>
    <w:p w14:paraId="5B5BD013" w14:textId="6C4A625C" w:rsidR="00F23F71" w:rsidRDefault="00F23F71" w:rsidP="003D48E9"/>
    <w:p w14:paraId="7CAC4E1E" w14:textId="793DC7E9" w:rsidR="00F23F71" w:rsidRDefault="00F23F71" w:rsidP="003D48E9"/>
    <w:p w14:paraId="522B2EF4" w14:textId="5DB5237A" w:rsidR="00F23F71" w:rsidRDefault="00F23F71" w:rsidP="003D48E9"/>
    <w:p w14:paraId="091EDB30" w14:textId="7FCB6812" w:rsidR="00F23F71" w:rsidRDefault="00F23F71" w:rsidP="003D48E9"/>
    <w:p w14:paraId="39647E1D" w14:textId="5F46F6E0" w:rsidR="00F23F71" w:rsidRDefault="00F23F71" w:rsidP="003D48E9"/>
    <w:p w14:paraId="4079CF22" w14:textId="1C0C2A70" w:rsidR="00F23F71" w:rsidRDefault="00F23F71" w:rsidP="003D48E9"/>
    <w:p w14:paraId="19C4D16C" w14:textId="2EA2E1B2" w:rsidR="00F23F71" w:rsidRDefault="00F23F71" w:rsidP="003D48E9"/>
    <w:p w14:paraId="39B92BC0" w14:textId="0FD04689" w:rsidR="00F23F71" w:rsidRDefault="00F23F71" w:rsidP="003D48E9"/>
    <w:p w14:paraId="442EAAD2" w14:textId="4D5C04D8" w:rsidR="00F23F71" w:rsidRDefault="00F23F71" w:rsidP="003D48E9"/>
    <w:p w14:paraId="5E32A20B" w14:textId="577F5616" w:rsidR="00F23F71" w:rsidRDefault="00F23F71" w:rsidP="003D48E9"/>
    <w:p w14:paraId="4B167EE1" w14:textId="390E655D" w:rsidR="00F23F71" w:rsidRDefault="00F23F71" w:rsidP="003D48E9"/>
    <w:p w14:paraId="785382A3" w14:textId="36C7AFF6" w:rsidR="00F23F71" w:rsidRDefault="00F23F71" w:rsidP="003D48E9"/>
    <w:p w14:paraId="25B636E0" w14:textId="5A64064A" w:rsidR="00F23F71" w:rsidRDefault="00F23F71" w:rsidP="003D48E9"/>
    <w:p w14:paraId="4A5239B2" w14:textId="4F7C4252" w:rsidR="00F23F71" w:rsidRDefault="00F23F71" w:rsidP="003D48E9"/>
    <w:p w14:paraId="6D0929C4" w14:textId="247E5898" w:rsidR="00F23F71" w:rsidRDefault="00F23F71" w:rsidP="003D48E9"/>
    <w:p w14:paraId="1E198FEB" w14:textId="353FB828" w:rsidR="00F23F71" w:rsidRDefault="00F23F71" w:rsidP="003D48E9"/>
    <w:p w14:paraId="6888A9ED" w14:textId="5DEBC94E" w:rsidR="00F23F71" w:rsidRDefault="00F23F71" w:rsidP="003D48E9"/>
    <w:p w14:paraId="399697DE" w14:textId="32A48700" w:rsidR="00F23F71" w:rsidRDefault="00F23F71" w:rsidP="003D48E9"/>
    <w:p w14:paraId="6CDBE43D" w14:textId="4ACFDED0" w:rsidR="00F23F71" w:rsidRDefault="00F23F71" w:rsidP="003D48E9"/>
    <w:p w14:paraId="23A3A5B6" w14:textId="5818E9EB" w:rsidR="00F23F71" w:rsidRDefault="00F23F71" w:rsidP="003D48E9"/>
    <w:p w14:paraId="4ED2BC0E" w14:textId="05853D35" w:rsidR="00F23F71" w:rsidRDefault="00F23F71" w:rsidP="003D48E9"/>
    <w:p w14:paraId="6389BEBE" w14:textId="36676A79" w:rsidR="00F23F71" w:rsidRDefault="00F23F71" w:rsidP="003D48E9"/>
    <w:p w14:paraId="386C6991" w14:textId="321AAFB3" w:rsidR="00F23F71" w:rsidRDefault="00F23F71" w:rsidP="003D48E9"/>
    <w:p w14:paraId="44D33F91" w14:textId="773A79D6" w:rsidR="00F23F71" w:rsidRDefault="00F23F71" w:rsidP="003D48E9"/>
    <w:p w14:paraId="1960F09E" w14:textId="36FBAA33" w:rsidR="00F23F71" w:rsidRDefault="00F23F71" w:rsidP="003D48E9"/>
    <w:p w14:paraId="6FBD4755" w14:textId="4B667BCB" w:rsidR="00F23F71" w:rsidRDefault="00F23F71" w:rsidP="003D48E9"/>
    <w:p w14:paraId="35A7F496" w14:textId="075EF02B" w:rsidR="00F23F71" w:rsidRDefault="00F23F71" w:rsidP="003D48E9"/>
    <w:p w14:paraId="603054A5" w14:textId="392C3288" w:rsidR="00F23F71" w:rsidRDefault="00F23F71" w:rsidP="003D48E9"/>
    <w:p w14:paraId="6F9B5728" w14:textId="356B8BDF" w:rsidR="00F23F71" w:rsidRDefault="00F23F71" w:rsidP="003D48E9"/>
    <w:p w14:paraId="79E1CB0A" w14:textId="66374773" w:rsidR="00F23F71" w:rsidRDefault="00F23F71" w:rsidP="003D48E9"/>
    <w:p w14:paraId="71BCFAB0" w14:textId="79EA3210" w:rsidR="00F23F71" w:rsidRDefault="00F23F71" w:rsidP="003D48E9"/>
    <w:p w14:paraId="288F8108" w14:textId="2455D511" w:rsidR="00F23F71" w:rsidRDefault="00F23F71" w:rsidP="003D48E9"/>
    <w:p w14:paraId="0BDBB9C2" w14:textId="0771ED05" w:rsidR="00F23F71" w:rsidRDefault="00F23F71" w:rsidP="003D48E9"/>
    <w:p w14:paraId="389E8C5E" w14:textId="77777777" w:rsidR="00F23F71" w:rsidRDefault="00F23F71" w:rsidP="003D48E9"/>
    <w:p w14:paraId="64F6F731" w14:textId="1AD23463" w:rsidR="008F37BE" w:rsidRPr="00B51116" w:rsidRDefault="008F37BE" w:rsidP="00882B32">
      <w:pPr>
        <w:pStyle w:val="Heading1"/>
        <w:pageBreakBefore w:val="0"/>
        <w:widowControl/>
        <w:numPr>
          <w:ilvl w:val="0"/>
          <w:numId w:val="0"/>
        </w:numPr>
        <w:shd w:val="clear" w:color="auto" w:fill="auto"/>
        <w:tabs>
          <w:tab w:val="clear" w:pos="709"/>
        </w:tabs>
        <w:spacing w:before="240"/>
        <w:ind w:left="709" w:hanging="709"/>
        <w:rPr>
          <w:rFonts w:asciiTheme="minorHAnsi" w:hAnsiTheme="minorHAnsi"/>
          <w:bCs/>
          <w:color w:val="5B9BD5" w:themeColor="accent1"/>
          <w:szCs w:val="28"/>
        </w:rPr>
      </w:pPr>
      <w:bookmarkStart w:id="13" w:name="_Cancel_Occupational_Health"/>
      <w:bookmarkStart w:id="14" w:name="_Toc51829885"/>
      <w:bookmarkEnd w:id="13"/>
      <w:r>
        <w:rPr>
          <w:rFonts w:asciiTheme="minorHAnsi" w:hAnsiTheme="minorHAnsi"/>
          <w:bCs/>
          <w:color w:val="5B9BD5" w:themeColor="accent1"/>
          <w:szCs w:val="28"/>
        </w:rPr>
        <w:lastRenderedPageBreak/>
        <w:t>Create a</w:t>
      </w:r>
      <w:r w:rsidR="00882B32">
        <w:rPr>
          <w:rFonts w:asciiTheme="minorHAnsi" w:hAnsiTheme="minorHAnsi"/>
          <w:bCs/>
          <w:color w:val="5B9BD5" w:themeColor="accent1"/>
          <w:szCs w:val="28"/>
        </w:rPr>
        <w:t>n</w:t>
      </w:r>
      <w:r>
        <w:rPr>
          <w:rFonts w:asciiTheme="minorHAnsi" w:hAnsiTheme="minorHAnsi"/>
          <w:bCs/>
          <w:color w:val="5B9BD5" w:themeColor="accent1"/>
          <w:szCs w:val="28"/>
        </w:rPr>
        <w:t xml:space="preserve"> </w:t>
      </w:r>
      <w:r w:rsidR="0009243A">
        <w:rPr>
          <w:rFonts w:asciiTheme="minorHAnsi" w:hAnsiTheme="minorHAnsi"/>
          <w:bCs/>
          <w:color w:val="5B9BD5" w:themeColor="accent1"/>
          <w:szCs w:val="28"/>
        </w:rPr>
        <w:t>Occupational</w:t>
      </w:r>
      <w:r w:rsidR="00882B32" w:rsidRPr="00882B32">
        <w:rPr>
          <w:rFonts w:asciiTheme="minorHAnsi" w:hAnsiTheme="minorHAnsi"/>
          <w:bCs/>
          <w:color w:val="5B9BD5" w:themeColor="accent1"/>
          <w:szCs w:val="28"/>
        </w:rPr>
        <w:t xml:space="preserve"> Health Certificate</w:t>
      </w:r>
      <w:r w:rsidRPr="00EE144D">
        <w:rPr>
          <w:rFonts w:asciiTheme="minorHAnsi" w:hAnsiTheme="minorHAnsi"/>
          <w:bCs/>
          <w:color w:val="5B9BD5" w:themeColor="accent1"/>
          <w:szCs w:val="28"/>
        </w:rPr>
        <w:t xml:space="preserve"> </w:t>
      </w:r>
      <w:r>
        <w:rPr>
          <w:rFonts w:asciiTheme="minorHAnsi" w:hAnsiTheme="minorHAnsi"/>
          <w:bCs/>
          <w:color w:val="5B9BD5" w:themeColor="accent1"/>
          <w:szCs w:val="28"/>
        </w:rPr>
        <w:t>Request from Draft</w:t>
      </w:r>
      <w:bookmarkEnd w:id="14"/>
      <w:r>
        <w:rPr>
          <w:rFonts w:asciiTheme="minorHAnsi" w:hAnsiTheme="minorHAnsi"/>
          <w:bCs/>
          <w:color w:val="5B9BD5" w:themeColor="accent1"/>
          <w:szCs w:val="28"/>
        </w:rPr>
        <w:t xml:space="preserve"> </w:t>
      </w:r>
    </w:p>
    <w:p w14:paraId="494CD89A" w14:textId="692355DA" w:rsidR="008F37BE" w:rsidRDefault="008F37BE" w:rsidP="00882B32">
      <w:r>
        <w:t>If you have created a</w:t>
      </w:r>
      <w:r w:rsidR="00882B32">
        <w:t>n</w:t>
      </w:r>
      <w:r>
        <w:t xml:space="preserve"> </w:t>
      </w:r>
      <w:r w:rsidR="0009243A">
        <w:rPr>
          <w:b/>
          <w:bCs/>
        </w:rPr>
        <w:t>Occupational</w:t>
      </w:r>
      <w:r w:rsidR="00882B32" w:rsidRPr="00F00AEA">
        <w:rPr>
          <w:b/>
          <w:bCs/>
        </w:rPr>
        <w:t xml:space="preserve"> Health Certificate</w:t>
      </w:r>
      <w:r w:rsidR="00882B32">
        <w:rPr>
          <w:b/>
          <w:bCs/>
        </w:rPr>
        <w:t xml:space="preserve"> </w:t>
      </w:r>
      <w:r>
        <w:t xml:space="preserve">request before and </w:t>
      </w:r>
      <w:r w:rsidR="00BB3624">
        <w:t>saved</w:t>
      </w:r>
      <w:r>
        <w:t xml:space="preserve"> it as a draft, you can open it and submit it any time instead if create it again as below:</w:t>
      </w:r>
    </w:p>
    <w:p w14:paraId="6736F043" w14:textId="77777777" w:rsidR="008F37BE" w:rsidRDefault="008F37BE" w:rsidP="008F37BE"/>
    <w:p w14:paraId="0BDBA907" w14:textId="357BCACA" w:rsidR="008F37BE" w:rsidRPr="00F23F71" w:rsidRDefault="008F37BE" w:rsidP="00882B32">
      <w:pPr>
        <w:pStyle w:val="ListParagraph"/>
        <w:numPr>
          <w:ilvl w:val="0"/>
          <w:numId w:val="17"/>
        </w:numPr>
        <w:rPr>
          <w:bCs/>
          <w:color w:val="5B9BD5" w:themeColor="accent1"/>
        </w:rPr>
      </w:pPr>
      <w:r>
        <w:t xml:space="preserve">After you access the </w:t>
      </w:r>
      <w:r w:rsidR="0009243A">
        <w:rPr>
          <w:b/>
          <w:bCs/>
        </w:rPr>
        <w:t>Occupational</w:t>
      </w:r>
      <w:r w:rsidR="00882B32" w:rsidRPr="00F00AEA">
        <w:rPr>
          <w:b/>
          <w:bCs/>
        </w:rPr>
        <w:t xml:space="preserve"> Health Certificate</w:t>
      </w:r>
      <w:r w:rsidR="00882B32">
        <w:rPr>
          <w:b/>
          <w:bCs/>
        </w:rPr>
        <w:t xml:space="preserve"> </w:t>
      </w:r>
      <w:r>
        <w:t>and click on the “</w:t>
      </w:r>
      <w:r w:rsidRPr="008A1BF6">
        <w:rPr>
          <w:b/>
          <w:bCs/>
        </w:rPr>
        <w:t>Start Service</w:t>
      </w:r>
      <w:r>
        <w:t xml:space="preserve">” button, the login page will appear as follow: </w:t>
      </w:r>
    </w:p>
    <w:p w14:paraId="691F7CA6" w14:textId="77777777" w:rsidR="00F23F71" w:rsidRPr="008A1BF6" w:rsidRDefault="00F23F71" w:rsidP="00F23F71">
      <w:pPr>
        <w:pStyle w:val="ListParagraph"/>
        <w:ind w:left="747"/>
        <w:rPr>
          <w:bCs/>
          <w:color w:val="5B9BD5" w:themeColor="accent1"/>
        </w:rPr>
      </w:pPr>
    </w:p>
    <w:p w14:paraId="04F02732" w14:textId="658B2D58" w:rsidR="008F37BE" w:rsidRDefault="008F37BE" w:rsidP="008F37BE">
      <w:pPr>
        <w:jc w:val="center"/>
      </w:pPr>
      <w:r>
        <w:rPr>
          <w:noProof/>
        </w:rPr>
        <w:drawing>
          <wp:inline distT="0" distB="0" distL="0" distR="0" wp14:anchorId="2D5658BD" wp14:editId="64970C85">
            <wp:extent cx="5943600" cy="2794635"/>
            <wp:effectExtent l="19050" t="19050" r="19050" b="2476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463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7576BBA" w14:textId="77777777" w:rsidR="00F23F71" w:rsidRPr="000D0A8E" w:rsidRDefault="00F23F71" w:rsidP="00F23F71"/>
    <w:p w14:paraId="376B4DA1" w14:textId="129902DA" w:rsidR="008F37BE" w:rsidRDefault="008F37BE" w:rsidP="00F23F71">
      <w:pPr>
        <w:pStyle w:val="ListParagraph"/>
        <w:numPr>
          <w:ilvl w:val="0"/>
          <w:numId w:val="17"/>
        </w:numPr>
        <w:rPr>
          <w:lang w:bidi="ar-AE"/>
        </w:rPr>
      </w:pPr>
      <w:r>
        <w:t xml:space="preserve">Enter </w:t>
      </w:r>
      <w:r w:rsidRPr="00154F2D">
        <w:rPr>
          <w:color w:val="000000"/>
          <w:kern w:val="28"/>
        </w:rPr>
        <w:t>your RAK Government Portal username and password which you have previously created, then press on the “</w:t>
      </w:r>
      <w:r w:rsidRPr="00154F2D">
        <w:rPr>
          <w:b/>
          <w:bCs/>
          <w:color w:val="000000"/>
          <w:kern w:val="28"/>
        </w:rPr>
        <w:t>Log in</w:t>
      </w:r>
      <w:r w:rsidRPr="00154F2D">
        <w:rPr>
          <w:color w:val="000000"/>
          <w:kern w:val="28"/>
        </w:rPr>
        <w:t>” button.</w:t>
      </w:r>
    </w:p>
    <w:p w14:paraId="2A8DF294" w14:textId="130F1AC6" w:rsidR="008F37BE" w:rsidRDefault="008F37BE" w:rsidP="003E0FDB">
      <w:pPr>
        <w:pStyle w:val="ListParagraph"/>
        <w:numPr>
          <w:ilvl w:val="0"/>
          <w:numId w:val="17"/>
        </w:numPr>
      </w:pPr>
      <w:r w:rsidRPr="00FD3AD2">
        <w:t xml:space="preserve">The </w:t>
      </w:r>
      <w:r w:rsidR="003E0FDB">
        <w:rPr>
          <w:b/>
          <w:bCs/>
        </w:rPr>
        <w:t>Company Information</w:t>
      </w:r>
      <w:r w:rsidRPr="003764FE">
        <w:t xml:space="preserve"> </w:t>
      </w:r>
      <w:r>
        <w:t xml:space="preserve">form </w:t>
      </w:r>
      <w:r w:rsidRPr="00FD3AD2">
        <w:t xml:space="preserve">will be displayed: </w:t>
      </w:r>
    </w:p>
    <w:p w14:paraId="4582CC89" w14:textId="77777777" w:rsidR="00F23F71" w:rsidRDefault="00F23F71" w:rsidP="00F23F71">
      <w:pPr>
        <w:pStyle w:val="ListParagraph"/>
        <w:ind w:left="747"/>
      </w:pPr>
    </w:p>
    <w:p w14:paraId="229FF07C" w14:textId="761FE22E" w:rsidR="008F37BE" w:rsidRDefault="00D6247D" w:rsidP="008F37BE">
      <w:r>
        <w:rPr>
          <w:noProof/>
        </w:rPr>
        <w:drawing>
          <wp:inline distT="0" distB="0" distL="0" distR="0" wp14:anchorId="4034E5AA" wp14:editId="6D45AEDD">
            <wp:extent cx="5943600" cy="2546350"/>
            <wp:effectExtent l="19050" t="19050" r="19050" b="2540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6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CD97AEB" w14:textId="77777777" w:rsidR="008F37BE" w:rsidRDefault="008F37BE" w:rsidP="008F37BE">
      <w:pPr>
        <w:pStyle w:val="ListParagraph"/>
      </w:pPr>
    </w:p>
    <w:p w14:paraId="65E35F8F" w14:textId="7A56E3AE" w:rsidR="008F37BE" w:rsidRDefault="008F37BE" w:rsidP="00F23702">
      <w:pPr>
        <w:pStyle w:val="ListParagraph"/>
        <w:numPr>
          <w:ilvl w:val="0"/>
          <w:numId w:val="17"/>
        </w:numPr>
      </w:pPr>
      <w:r>
        <w:t xml:space="preserve">Select the establishment from the </w:t>
      </w:r>
      <w:r w:rsidRPr="00F10500">
        <w:rPr>
          <w:b/>
          <w:bCs/>
        </w:rPr>
        <w:t>Establishment Name</w:t>
      </w:r>
      <w:r>
        <w:t xml:space="preserve"> dropdown list.</w:t>
      </w:r>
    </w:p>
    <w:p w14:paraId="1A91B473" w14:textId="45ED7CDC" w:rsidR="008F37BE" w:rsidRDefault="008F37BE" w:rsidP="00464B23">
      <w:pPr>
        <w:pStyle w:val="ListParagraph"/>
        <w:numPr>
          <w:ilvl w:val="0"/>
          <w:numId w:val="17"/>
        </w:numPr>
      </w:pPr>
      <w:r>
        <w:t>Select “</w:t>
      </w:r>
      <w:r w:rsidRPr="008F37BE">
        <w:rPr>
          <w:b/>
          <w:bCs/>
        </w:rPr>
        <w:t>Get Draft</w:t>
      </w:r>
      <w:r>
        <w:t>” option and click “</w:t>
      </w:r>
      <w:r w:rsidRPr="008F37BE">
        <w:rPr>
          <w:b/>
          <w:bCs/>
        </w:rPr>
        <w:t>OK</w:t>
      </w:r>
      <w:r>
        <w:t>”:</w:t>
      </w:r>
    </w:p>
    <w:p w14:paraId="42DBDCA3" w14:textId="77777777" w:rsidR="00F23F71" w:rsidRDefault="00F23F71" w:rsidP="00F23F71">
      <w:pPr>
        <w:pStyle w:val="ListParagraph"/>
        <w:ind w:left="747"/>
      </w:pPr>
    </w:p>
    <w:p w14:paraId="62C46370" w14:textId="07AC3575" w:rsidR="008F37BE" w:rsidRDefault="001C5DDA" w:rsidP="008F37BE">
      <w:pPr>
        <w:jc w:val="center"/>
      </w:pPr>
      <w:r>
        <w:rPr>
          <w:noProof/>
        </w:rPr>
        <w:drawing>
          <wp:inline distT="0" distB="0" distL="0" distR="0" wp14:anchorId="4C8EA69A" wp14:editId="283046BB">
            <wp:extent cx="4905375" cy="2724150"/>
            <wp:effectExtent l="19050" t="19050" r="28575" b="190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724150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748B6D9E" w14:textId="77777777" w:rsidR="00F23F71" w:rsidRDefault="00F23F71" w:rsidP="008F37BE">
      <w:pPr>
        <w:jc w:val="center"/>
      </w:pPr>
    </w:p>
    <w:p w14:paraId="23279A5A" w14:textId="1D03EC90" w:rsidR="008F37BE" w:rsidRDefault="008F37BE" w:rsidP="00BB3624">
      <w:r>
        <w:t xml:space="preserve">Then, the </w:t>
      </w:r>
      <w:r w:rsidR="00BB3624" w:rsidRPr="00BB3624">
        <w:rPr>
          <w:b/>
          <w:bCs/>
        </w:rPr>
        <w:t xml:space="preserve">List </w:t>
      </w:r>
      <w:r w:rsidRPr="00BB3624">
        <w:rPr>
          <w:b/>
          <w:bCs/>
        </w:rPr>
        <w:t>Draft</w:t>
      </w:r>
      <w:r>
        <w:t xml:space="preserve"> cases will be displayed as below:</w:t>
      </w:r>
    </w:p>
    <w:p w14:paraId="19242248" w14:textId="77777777" w:rsidR="008F37BE" w:rsidRDefault="008F37BE" w:rsidP="008F37BE"/>
    <w:p w14:paraId="4159404B" w14:textId="7B74BDF8" w:rsidR="008F37BE" w:rsidRDefault="00F23702" w:rsidP="008F37BE">
      <w:pPr>
        <w:jc w:val="center"/>
      </w:pPr>
      <w:r>
        <w:rPr>
          <w:noProof/>
        </w:rPr>
        <w:drawing>
          <wp:inline distT="0" distB="0" distL="0" distR="0" wp14:anchorId="48A8BE77" wp14:editId="665702A2">
            <wp:extent cx="5943600" cy="1456690"/>
            <wp:effectExtent l="19050" t="19050" r="19050" b="1016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56690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37B71365" w14:textId="77777777" w:rsidR="008F37BE" w:rsidRDefault="008F37BE" w:rsidP="008F37BE">
      <w:pPr>
        <w:pStyle w:val="HTMLPreformatted"/>
        <w:rPr>
          <w:rFonts w:asciiTheme="minorHAnsi" w:eastAsia="PMingLiU" w:hAnsiTheme="minorHAnsi" w:cstheme="minorHAnsi"/>
          <w:sz w:val="22"/>
          <w:szCs w:val="22"/>
        </w:rPr>
      </w:pPr>
    </w:p>
    <w:p w14:paraId="190D91BF" w14:textId="35D58D86" w:rsidR="00CD7EF2" w:rsidRPr="00B43B7A" w:rsidRDefault="008F37BE" w:rsidP="00B43B7A">
      <w:pPr>
        <w:pStyle w:val="ListParagraph"/>
        <w:numPr>
          <w:ilvl w:val="0"/>
          <w:numId w:val="17"/>
        </w:numPr>
        <w:rPr>
          <w:color w:val="5B9BD5" w:themeColor="accent1"/>
        </w:rPr>
      </w:pPr>
      <w:r w:rsidRPr="008F37BE">
        <w:t>Select the required draft and click on the “</w:t>
      </w:r>
      <w:r w:rsidRPr="00D556DB">
        <w:rPr>
          <w:b/>
          <w:bCs/>
        </w:rPr>
        <w:t>Select</w:t>
      </w:r>
      <w:r w:rsidR="00D556DB">
        <w:t>” button</w:t>
      </w:r>
      <w:r w:rsidRPr="008F37BE">
        <w:t xml:space="preserve"> to open it and complete with t</w:t>
      </w:r>
      <w:r w:rsidR="00D556DB">
        <w:t xml:space="preserve">he request </w:t>
      </w:r>
      <w:r w:rsidR="00BB3624">
        <w:t>update</w:t>
      </w:r>
      <w:r w:rsidR="00D556DB">
        <w:t xml:space="preserve"> and submission as </w:t>
      </w:r>
      <w:hyperlink w:anchor="create" w:history="1">
        <w:r w:rsidR="00D556DB" w:rsidRPr="009D2A6E">
          <w:rPr>
            <w:rStyle w:val="Hyperlink"/>
            <w:color w:val="5B9BD5" w:themeColor="accent1"/>
          </w:rPr>
          <w:t xml:space="preserve">explained </w:t>
        </w:r>
        <w:r w:rsidR="00BB3624" w:rsidRPr="009D2A6E">
          <w:rPr>
            <w:rStyle w:val="Hyperlink"/>
            <w:color w:val="5B9BD5" w:themeColor="accent1"/>
          </w:rPr>
          <w:t>before</w:t>
        </w:r>
      </w:hyperlink>
      <w:r w:rsidR="00D556DB" w:rsidRPr="009D2A6E">
        <w:rPr>
          <w:color w:val="5B9BD5" w:themeColor="accent1"/>
        </w:rPr>
        <w:t>.</w:t>
      </w:r>
    </w:p>
    <w:p w14:paraId="2982B6F4" w14:textId="23F9355F" w:rsidR="0028004F" w:rsidRDefault="00F23702" w:rsidP="0028004F">
      <w:pPr>
        <w:jc w:val="center"/>
      </w:pPr>
      <w:r>
        <w:rPr>
          <w:noProof/>
        </w:rPr>
        <w:lastRenderedPageBreak/>
        <w:drawing>
          <wp:inline distT="0" distB="0" distL="0" distR="0" wp14:anchorId="4BEBB4BA" wp14:editId="6BFD7B34">
            <wp:extent cx="5943600" cy="5034915"/>
            <wp:effectExtent l="19050" t="19050" r="19050" b="1333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34915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2A813170" w14:textId="77777777" w:rsidR="00F23F71" w:rsidRPr="008F37BE" w:rsidRDefault="00F23F71" w:rsidP="0028004F">
      <w:pPr>
        <w:jc w:val="center"/>
      </w:pPr>
    </w:p>
    <w:p w14:paraId="2DCDDE7E" w14:textId="39526ACF" w:rsidR="00A31115" w:rsidRPr="00F23F71" w:rsidRDefault="00D556DB" w:rsidP="00464B23">
      <w:pPr>
        <w:pStyle w:val="ListParagraph"/>
        <w:numPr>
          <w:ilvl w:val="0"/>
          <w:numId w:val="17"/>
        </w:numPr>
        <w:rPr>
          <w:color w:val="000000"/>
          <w:kern w:val="28"/>
        </w:rPr>
      </w:pPr>
      <w:r>
        <w:t>To delete a request draft, s</w:t>
      </w:r>
      <w:r w:rsidRPr="00D556DB">
        <w:t xml:space="preserve">elect the required draft and </w:t>
      </w:r>
      <w:r>
        <w:t xml:space="preserve">click on </w:t>
      </w:r>
      <w:r w:rsidRPr="00D556DB">
        <w:t>the “</w:t>
      </w:r>
      <w:r w:rsidRPr="00D556DB">
        <w:rPr>
          <w:b/>
          <w:bCs/>
        </w:rPr>
        <w:t>Delete</w:t>
      </w:r>
      <w:r w:rsidRPr="00D556DB">
        <w:t>” button</w:t>
      </w:r>
      <w:r>
        <w:t>:</w:t>
      </w:r>
    </w:p>
    <w:p w14:paraId="29D847DD" w14:textId="77777777" w:rsidR="00F23F71" w:rsidRPr="00D556DB" w:rsidRDefault="00F23F71" w:rsidP="00F23F71">
      <w:pPr>
        <w:pStyle w:val="ListParagraph"/>
        <w:ind w:left="747"/>
        <w:rPr>
          <w:color w:val="000000"/>
          <w:kern w:val="28"/>
        </w:rPr>
      </w:pPr>
    </w:p>
    <w:p w14:paraId="3DE03046" w14:textId="3E01F4B7" w:rsidR="00A31115" w:rsidRDefault="00F23702" w:rsidP="00E14CB5">
      <w:pPr>
        <w:pStyle w:val="HTMLPreformatted"/>
        <w:rPr>
          <w:rFonts w:asciiTheme="minorHAnsi" w:eastAsia="PMingLiU" w:hAnsiTheme="minorHAnsi" w:cstheme="minorHAnsi"/>
          <w:color w:val="000000"/>
          <w:kern w:val="28"/>
          <w:sz w:val="22"/>
          <w:szCs w:val="22"/>
        </w:rPr>
      </w:pPr>
      <w:r>
        <w:rPr>
          <w:noProof/>
        </w:rPr>
        <w:drawing>
          <wp:inline distT="0" distB="0" distL="0" distR="0" wp14:anchorId="6C15E7FF" wp14:editId="71E10442">
            <wp:extent cx="5943600" cy="1478280"/>
            <wp:effectExtent l="19050" t="19050" r="19050" b="2667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8280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53A0A057" w14:textId="755650B1" w:rsidR="00A31115" w:rsidRDefault="00A31115" w:rsidP="00E14CB5">
      <w:pPr>
        <w:pStyle w:val="HTMLPreformatted"/>
        <w:rPr>
          <w:rFonts w:asciiTheme="minorHAnsi" w:eastAsia="PMingLiU" w:hAnsiTheme="minorHAnsi" w:cstheme="minorHAnsi"/>
          <w:color w:val="000000"/>
          <w:kern w:val="28"/>
          <w:sz w:val="22"/>
          <w:szCs w:val="22"/>
        </w:rPr>
      </w:pPr>
    </w:p>
    <w:p w14:paraId="0B627D8E" w14:textId="3F4A7461" w:rsidR="00F606B1" w:rsidRDefault="00F606B1" w:rsidP="00E14CB5">
      <w:pPr>
        <w:pStyle w:val="HTMLPreformatted"/>
        <w:rPr>
          <w:rFonts w:asciiTheme="minorHAnsi" w:eastAsia="PMingLiU" w:hAnsiTheme="minorHAnsi" w:cstheme="minorHAnsi"/>
          <w:color w:val="000000"/>
          <w:kern w:val="28"/>
          <w:sz w:val="22"/>
          <w:szCs w:val="22"/>
        </w:rPr>
      </w:pPr>
    </w:p>
    <w:p w14:paraId="49A4CC07" w14:textId="688673FD" w:rsidR="0076271A" w:rsidRPr="00B51116" w:rsidRDefault="0076271A" w:rsidP="00B51116">
      <w:pPr>
        <w:pStyle w:val="Heading1"/>
        <w:pageBreakBefore w:val="0"/>
        <w:widowControl/>
        <w:numPr>
          <w:ilvl w:val="0"/>
          <w:numId w:val="0"/>
        </w:numPr>
        <w:shd w:val="clear" w:color="auto" w:fill="auto"/>
        <w:tabs>
          <w:tab w:val="clear" w:pos="709"/>
        </w:tabs>
        <w:spacing w:before="240"/>
        <w:ind w:left="709" w:hanging="709"/>
        <w:rPr>
          <w:rFonts w:asciiTheme="minorHAnsi" w:hAnsiTheme="minorHAnsi"/>
          <w:bCs/>
          <w:color w:val="5B9BD5" w:themeColor="accent1"/>
          <w:szCs w:val="28"/>
        </w:rPr>
      </w:pPr>
      <w:bookmarkStart w:id="15" w:name="_My_Cases"/>
      <w:bookmarkStart w:id="16" w:name="_Customer_Action"/>
      <w:bookmarkStart w:id="17" w:name="_Toc46408861"/>
      <w:bookmarkStart w:id="18" w:name="_Toc51829886"/>
      <w:bookmarkEnd w:id="15"/>
      <w:bookmarkEnd w:id="16"/>
      <w:r w:rsidRPr="00B51116">
        <w:rPr>
          <w:rFonts w:asciiTheme="minorHAnsi" w:hAnsiTheme="minorHAnsi"/>
          <w:bCs/>
          <w:color w:val="5B9BD5" w:themeColor="accent1"/>
          <w:szCs w:val="28"/>
        </w:rPr>
        <w:lastRenderedPageBreak/>
        <w:t>Customer Action</w:t>
      </w:r>
      <w:bookmarkEnd w:id="17"/>
      <w:bookmarkEnd w:id="18"/>
      <w:r w:rsidRPr="00B51116">
        <w:rPr>
          <w:rFonts w:asciiTheme="minorHAnsi" w:hAnsiTheme="minorHAnsi"/>
          <w:bCs/>
          <w:color w:val="5B9BD5" w:themeColor="accent1"/>
          <w:szCs w:val="28"/>
        </w:rPr>
        <w:t xml:space="preserve"> </w:t>
      </w:r>
    </w:p>
    <w:p w14:paraId="5233F1F9" w14:textId="0FE16C1F" w:rsidR="0076271A" w:rsidRPr="000D0A8E" w:rsidRDefault="0076271A" w:rsidP="0008060E">
      <w:pPr>
        <w:spacing w:after="160" w:line="259" w:lineRule="auto"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 xml:space="preserve">Upon successful </w:t>
      </w:r>
      <w:r w:rsidR="00064052">
        <w:rPr>
          <w:rFonts w:eastAsiaTheme="minorHAnsi"/>
          <w:lang w:val="en-GB"/>
        </w:rPr>
        <w:t>submission</w:t>
      </w:r>
      <w:r w:rsidRPr="000D0A8E">
        <w:rPr>
          <w:rFonts w:eastAsiaTheme="minorHAnsi"/>
          <w:lang w:val="en-GB"/>
        </w:rPr>
        <w:t xml:space="preserve"> the request will be displayed for the </w:t>
      </w:r>
      <w:r w:rsidR="002B6A0C">
        <w:rPr>
          <w:color w:val="000000"/>
          <w:kern w:val="28"/>
        </w:rPr>
        <w:t xml:space="preserve">PHD </w:t>
      </w:r>
      <w:r w:rsidR="00064052">
        <w:rPr>
          <w:rFonts w:eastAsiaTheme="minorHAnsi"/>
          <w:lang w:val="en-GB"/>
        </w:rPr>
        <w:t>customer happiness</w:t>
      </w:r>
      <w:r w:rsidRPr="000D0A8E">
        <w:rPr>
          <w:rFonts w:eastAsiaTheme="minorHAnsi"/>
          <w:lang w:val="en-GB"/>
        </w:rPr>
        <w:t xml:space="preserve"> employee to review it and take the decision, but if the request requires a modification from the </w:t>
      </w:r>
      <w:r w:rsidR="0008060E">
        <w:rPr>
          <w:rFonts w:eastAsiaTheme="minorHAnsi"/>
          <w:lang w:val="en-GB"/>
        </w:rPr>
        <w:t>applicant</w:t>
      </w:r>
      <w:r w:rsidRPr="000D0A8E">
        <w:rPr>
          <w:rFonts w:eastAsiaTheme="minorHAnsi"/>
          <w:lang w:val="en-GB"/>
        </w:rPr>
        <w:t xml:space="preserve">, then the employee will return it to the </w:t>
      </w:r>
      <w:r w:rsidR="0008060E">
        <w:rPr>
          <w:rFonts w:eastAsiaTheme="minorHAnsi"/>
          <w:lang w:val="en-GB"/>
        </w:rPr>
        <w:t>applicant</w:t>
      </w:r>
      <w:r w:rsidR="0008060E" w:rsidRPr="000D0A8E">
        <w:rPr>
          <w:rFonts w:eastAsiaTheme="minorHAnsi"/>
          <w:lang w:val="en-GB"/>
        </w:rPr>
        <w:t xml:space="preserve"> </w:t>
      </w:r>
      <w:r w:rsidRPr="000D0A8E">
        <w:rPr>
          <w:rFonts w:eastAsiaTheme="minorHAnsi"/>
          <w:lang w:val="en-GB"/>
        </w:rPr>
        <w:t>to apply the modification and send it</w:t>
      </w:r>
      <w:r w:rsidR="0008060E" w:rsidRPr="0008060E">
        <w:rPr>
          <w:rFonts w:eastAsiaTheme="minorHAnsi"/>
          <w:lang w:val="en-GB"/>
        </w:rPr>
        <w:t xml:space="preserve"> </w:t>
      </w:r>
      <w:r w:rsidR="0008060E" w:rsidRPr="000D0A8E">
        <w:rPr>
          <w:rFonts w:eastAsiaTheme="minorHAnsi"/>
          <w:lang w:val="en-GB"/>
        </w:rPr>
        <w:t>again</w:t>
      </w:r>
      <w:r w:rsidRPr="000D0A8E">
        <w:rPr>
          <w:rFonts w:eastAsiaTheme="minorHAnsi"/>
          <w:lang w:val="en-GB"/>
        </w:rPr>
        <w:t xml:space="preserve"> after modification for review.</w:t>
      </w:r>
    </w:p>
    <w:p w14:paraId="2DD6B799" w14:textId="400298EA" w:rsidR="0076271A" w:rsidRPr="000D0A8E" w:rsidRDefault="0076271A" w:rsidP="00064052">
      <w:pPr>
        <w:spacing w:after="160" w:line="259" w:lineRule="auto"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>When your request is returned to you for modification, you will find it in “</w:t>
      </w:r>
      <w:r w:rsidRPr="000D0A8E">
        <w:rPr>
          <w:rFonts w:eastAsiaTheme="minorHAnsi"/>
          <w:b/>
          <w:bCs/>
          <w:lang w:val="en-GB"/>
        </w:rPr>
        <w:t>My Notification</w:t>
      </w:r>
      <w:r w:rsidRPr="000D0A8E">
        <w:rPr>
          <w:rFonts w:eastAsiaTheme="minorHAnsi"/>
          <w:lang w:val="en-GB"/>
        </w:rPr>
        <w:t>” tab. To access “</w:t>
      </w:r>
      <w:r w:rsidRPr="00F0326D">
        <w:rPr>
          <w:rFonts w:eastAsiaTheme="minorHAnsi"/>
          <w:b/>
          <w:bCs/>
          <w:lang w:val="en-GB"/>
        </w:rPr>
        <w:t>My Notification</w:t>
      </w:r>
      <w:r w:rsidRPr="000D0A8E">
        <w:rPr>
          <w:rFonts w:eastAsiaTheme="minorHAnsi"/>
          <w:lang w:val="en-GB"/>
        </w:rPr>
        <w:t xml:space="preserve">” tab, follow the </w:t>
      </w:r>
      <w:hyperlink w:anchor="cases" w:history="1">
        <w:r w:rsidRPr="00815696">
          <w:rPr>
            <w:rStyle w:val="Hyperlink"/>
            <w:rFonts w:eastAsiaTheme="minorHAnsi"/>
            <w:color w:val="5B9BD5" w:themeColor="accent1"/>
            <w:lang w:val="en-GB"/>
          </w:rPr>
          <w:t>same procedure you did to reach “My Cases” Tab</w:t>
        </w:r>
      </w:hyperlink>
      <w:r w:rsidRPr="00815696">
        <w:rPr>
          <w:rFonts w:eastAsiaTheme="minorHAnsi"/>
          <w:color w:val="5B9BD5" w:themeColor="accent1"/>
          <w:lang w:val="en-GB"/>
        </w:rPr>
        <w:t>.</w:t>
      </w:r>
    </w:p>
    <w:p w14:paraId="214E2FC4" w14:textId="77777777" w:rsidR="0076271A" w:rsidRPr="000D0A8E" w:rsidRDefault="0076271A" w:rsidP="0076271A">
      <w:pPr>
        <w:spacing w:after="160" w:line="259" w:lineRule="auto"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>In “</w:t>
      </w:r>
      <w:r w:rsidRPr="000D0A8E">
        <w:rPr>
          <w:rFonts w:eastAsiaTheme="minorHAnsi"/>
          <w:b/>
          <w:bCs/>
          <w:lang w:val="en-GB"/>
        </w:rPr>
        <w:t>My Notification</w:t>
      </w:r>
      <w:r w:rsidRPr="000D0A8E">
        <w:rPr>
          <w:rFonts w:eastAsiaTheme="minorHAnsi"/>
          <w:lang w:val="en-GB"/>
        </w:rPr>
        <w:t>” tab, you can open the request for modification as in the screen below:</w:t>
      </w:r>
    </w:p>
    <w:p w14:paraId="4F8B3B1C" w14:textId="67DEB75C" w:rsidR="0076271A" w:rsidRPr="000D0A8E" w:rsidRDefault="00F04D40" w:rsidP="0076271A">
      <w:pPr>
        <w:spacing w:after="160" w:line="259" w:lineRule="auto"/>
        <w:rPr>
          <w:rFonts w:eastAsiaTheme="minorHAnsi"/>
          <w:lang w:val="en-GB"/>
        </w:rPr>
      </w:pPr>
      <w:r>
        <w:rPr>
          <w:noProof/>
        </w:rPr>
        <w:drawing>
          <wp:inline distT="0" distB="0" distL="0" distR="0" wp14:anchorId="662D2201" wp14:editId="2FA3E8B8">
            <wp:extent cx="5943600" cy="2644140"/>
            <wp:effectExtent l="19050" t="19050" r="19050" b="2286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41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B6770E6" w14:textId="77777777" w:rsidR="0076271A" w:rsidRPr="000D0A8E" w:rsidRDefault="0076271A" w:rsidP="0076271A">
      <w:pPr>
        <w:spacing w:after="160" w:line="259" w:lineRule="auto"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 xml:space="preserve">To modify a request, follow the step below: </w:t>
      </w:r>
    </w:p>
    <w:p w14:paraId="3A62E539" w14:textId="563B4CEE" w:rsidR="0076271A" w:rsidRPr="000D0A8E" w:rsidRDefault="0076271A" w:rsidP="003265AD">
      <w:pPr>
        <w:numPr>
          <w:ilvl w:val="0"/>
          <w:numId w:val="32"/>
        </w:numPr>
        <w:spacing w:after="160" w:line="259" w:lineRule="auto"/>
        <w:contextualSpacing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>Click the “</w:t>
      </w:r>
      <w:r w:rsidRPr="000D0A8E">
        <w:rPr>
          <w:rFonts w:eastAsiaTheme="minorHAnsi"/>
          <w:b/>
          <w:bCs/>
          <w:lang w:val="en-GB"/>
        </w:rPr>
        <w:t>Details</w:t>
      </w:r>
      <w:r w:rsidRPr="000D0A8E">
        <w:rPr>
          <w:rFonts w:eastAsiaTheme="minorHAnsi"/>
          <w:lang w:val="en-GB"/>
        </w:rPr>
        <w:t xml:space="preserve">” icon </w:t>
      </w:r>
      <w:r w:rsidRPr="000D0A8E">
        <w:rPr>
          <w:rFonts w:eastAsiaTheme="minorHAnsi"/>
          <w:noProof/>
        </w:rPr>
        <w:drawing>
          <wp:inline distT="0" distB="0" distL="0" distR="0" wp14:anchorId="545FFFD8" wp14:editId="01E6F4A3">
            <wp:extent cx="160361" cy="167043"/>
            <wp:effectExtent l="0" t="0" r="0" b="444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61996" cy="168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0A8E">
        <w:rPr>
          <w:rFonts w:eastAsiaTheme="minorHAnsi"/>
          <w:lang w:val="en-GB"/>
        </w:rPr>
        <w:t xml:space="preserve"> to the right of the required </w:t>
      </w:r>
      <w:r w:rsidR="003265AD">
        <w:rPr>
          <w:rFonts w:eastAsiaTheme="minorHAnsi"/>
          <w:lang w:val="en-GB"/>
        </w:rPr>
        <w:t xml:space="preserve">OHC </w:t>
      </w:r>
      <w:r w:rsidRPr="000D0A8E">
        <w:rPr>
          <w:rFonts w:eastAsiaTheme="minorHAnsi"/>
          <w:lang w:val="en-GB"/>
        </w:rPr>
        <w:t xml:space="preserve">request </w:t>
      </w:r>
      <w:r w:rsidRPr="000D0A8E">
        <w:rPr>
          <w:rFonts w:eastAsiaTheme="minorHAnsi"/>
          <w:lang w:val="en-GB"/>
        </w:rPr>
        <w:sym w:font="Wingdings" w:char="F0E8"/>
      </w:r>
      <w:r w:rsidRPr="000D0A8E">
        <w:rPr>
          <w:rFonts w:eastAsiaTheme="minorHAnsi"/>
          <w:lang w:val="en-GB"/>
        </w:rPr>
        <w:t xml:space="preserve"> the “</w:t>
      </w:r>
      <w:r w:rsidRPr="000D0A8E">
        <w:rPr>
          <w:rFonts w:eastAsiaTheme="minorHAnsi"/>
          <w:b/>
          <w:bCs/>
          <w:lang w:val="en-GB"/>
        </w:rPr>
        <w:t>Customer Action</w:t>
      </w:r>
      <w:r w:rsidRPr="000D0A8E">
        <w:rPr>
          <w:rFonts w:eastAsiaTheme="minorHAnsi"/>
          <w:lang w:val="en-GB"/>
        </w:rPr>
        <w:t>” screen pop</w:t>
      </w:r>
      <w:r>
        <w:rPr>
          <w:rFonts w:eastAsiaTheme="minorHAnsi"/>
          <w:lang w:val="en-GB"/>
        </w:rPr>
        <w:t>s</w:t>
      </w:r>
      <w:r w:rsidRPr="000D0A8E">
        <w:rPr>
          <w:rFonts w:eastAsiaTheme="minorHAnsi"/>
          <w:lang w:val="en-GB"/>
        </w:rPr>
        <w:t xml:space="preserve"> up as below:</w:t>
      </w:r>
    </w:p>
    <w:p w14:paraId="7F0081FC" w14:textId="56918297" w:rsidR="0076271A" w:rsidRPr="000D0A8E" w:rsidRDefault="00F37055" w:rsidP="0076271A">
      <w:pPr>
        <w:spacing w:after="160" w:line="259" w:lineRule="auto"/>
        <w:jc w:val="center"/>
        <w:rPr>
          <w:rFonts w:eastAsiaTheme="minorHAnsi"/>
          <w:lang w:val="en-GB"/>
        </w:rPr>
      </w:pPr>
      <w:r>
        <w:rPr>
          <w:noProof/>
        </w:rPr>
        <w:lastRenderedPageBreak/>
        <w:drawing>
          <wp:inline distT="0" distB="0" distL="0" distR="0" wp14:anchorId="274BCDA6" wp14:editId="57804110">
            <wp:extent cx="5943600" cy="4207510"/>
            <wp:effectExtent l="19050" t="19050" r="19050" b="2159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07510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72C5C79B" w14:textId="3E88EE98" w:rsidR="000945A4" w:rsidRDefault="000945A4" w:rsidP="003265AD">
      <w:pPr>
        <w:numPr>
          <w:ilvl w:val="0"/>
          <w:numId w:val="32"/>
        </w:numPr>
        <w:spacing w:after="160" w:line="259" w:lineRule="auto"/>
        <w:contextualSpacing/>
        <w:rPr>
          <w:rFonts w:eastAsiaTheme="minorHAnsi"/>
          <w:lang w:val="en-GB"/>
        </w:rPr>
      </w:pPr>
      <w:r>
        <w:rPr>
          <w:rFonts w:eastAsiaTheme="minorHAnsi"/>
          <w:lang w:val="en-GB"/>
        </w:rPr>
        <w:t>Read the notes of the PHD customer happiness employee.</w:t>
      </w:r>
    </w:p>
    <w:p w14:paraId="5187AF49" w14:textId="74FD788C" w:rsidR="0076271A" w:rsidRPr="000945A4" w:rsidRDefault="0076271A" w:rsidP="003265AD">
      <w:pPr>
        <w:numPr>
          <w:ilvl w:val="0"/>
          <w:numId w:val="32"/>
        </w:numPr>
        <w:spacing w:after="160" w:line="259" w:lineRule="auto"/>
        <w:contextualSpacing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>Click on “</w:t>
      </w:r>
      <w:r w:rsidR="0041101D">
        <w:rPr>
          <w:rFonts w:eastAsiaTheme="minorHAnsi"/>
          <w:b/>
          <w:bCs/>
          <w:lang w:val="en-GB"/>
        </w:rPr>
        <w:t>Open C</w:t>
      </w:r>
      <w:r w:rsidRPr="000D0A8E">
        <w:rPr>
          <w:rFonts w:eastAsiaTheme="minorHAnsi"/>
          <w:b/>
          <w:bCs/>
          <w:lang w:val="en-GB"/>
        </w:rPr>
        <w:t>ase</w:t>
      </w:r>
      <w:r w:rsidRPr="000D0A8E">
        <w:rPr>
          <w:rFonts w:eastAsiaTheme="minorHAnsi"/>
          <w:lang w:val="en-GB"/>
        </w:rPr>
        <w:t xml:space="preserve">” button to modify the request </w:t>
      </w:r>
      <w:r w:rsidRPr="000945A4">
        <w:rPr>
          <w:rFonts w:eastAsiaTheme="minorHAnsi"/>
          <w:lang w:val="en-GB"/>
        </w:rPr>
        <w:sym w:font="Wingdings" w:char="F0E8"/>
      </w:r>
      <w:r w:rsidRPr="000945A4">
        <w:rPr>
          <w:rFonts w:eastAsiaTheme="minorHAnsi"/>
          <w:lang w:val="en-GB"/>
        </w:rPr>
        <w:t xml:space="preserve"> the request details screen opens</w:t>
      </w:r>
    </w:p>
    <w:p w14:paraId="5D5C5E68" w14:textId="093E6B6F" w:rsidR="0076271A" w:rsidRPr="000D0A8E" w:rsidRDefault="00F37055" w:rsidP="0076271A">
      <w:pPr>
        <w:spacing w:after="160" w:line="259" w:lineRule="auto"/>
        <w:jc w:val="center"/>
        <w:rPr>
          <w:rFonts w:eastAsiaTheme="minorHAnsi"/>
          <w:lang w:val="en-GB"/>
        </w:rPr>
      </w:pPr>
      <w:r>
        <w:rPr>
          <w:noProof/>
        </w:rPr>
        <w:lastRenderedPageBreak/>
        <w:drawing>
          <wp:inline distT="0" distB="0" distL="0" distR="0" wp14:anchorId="3AAC36F9" wp14:editId="02448F0B">
            <wp:extent cx="5943600" cy="3688080"/>
            <wp:effectExtent l="19050" t="19050" r="19050" b="2667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88080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3B9EA249" w14:textId="06DE9543" w:rsidR="0076271A" w:rsidRPr="000D0A8E" w:rsidRDefault="0076271A" w:rsidP="003265AD">
      <w:pPr>
        <w:numPr>
          <w:ilvl w:val="0"/>
          <w:numId w:val="32"/>
        </w:numPr>
        <w:spacing w:after="160" w:line="259" w:lineRule="auto"/>
        <w:contextualSpacing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>Modify the request as per the employee comments through add/replace or delete the request attachments.</w:t>
      </w:r>
      <w:r w:rsidR="003D2A3F">
        <w:rPr>
          <w:rFonts w:eastAsiaTheme="minorHAnsi"/>
          <w:lang w:val="en-GB"/>
        </w:rPr>
        <w:t xml:space="preserve"> In addition, you can add remarks.</w:t>
      </w:r>
    </w:p>
    <w:p w14:paraId="4FC49094" w14:textId="6949B9C2" w:rsidR="0076271A" w:rsidRDefault="0076271A" w:rsidP="003265AD">
      <w:pPr>
        <w:numPr>
          <w:ilvl w:val="0"/>
          <w:numId w:val="32"/>
        </w:numPr>
        <w:spacing w:after="160" w:line="259" w:lineRule="auto"/>
        <w:contextualSpacing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>Click the “</w:t>
      </w:r>
      <w:r w:rsidRPr="000D0A8E">
        <w:rPr>
          <w:rFonts w:eastAsiaTheme="minorHAnsi"/>
          <w:b/>
          <w:bCs/>
          <w:lang w:val="en-GB"/>
        </w:rPr>
        <w:t>Update</w:t>
      </w:r>
      <w:r w:rsidRPr="000D0A8E">
        <w:rPr>
          <w:rFonts w:eastAsiaTheme="minorHAnsi"/>
          <w:lang w:val="en-GB"/>
        </w:rPr>
        <w:t>” button. A confirmation message will pop up:</w:t>
      </w:r>
    </w:p>
    <w:p w14:paraId="4C682476" w14:textId="77777777" w:rsidR="00F23F71" w:rsidRPr="000D0A8E" w:rsidRDefault="00F23F71" w:rsidP="00F23F71">
      <w:pPr>
        <w:spacing w:after="160" w:line="259" w:lineRule="auto"/>
        <w:ind w:left="720"/>
        <w:contextualSpacing/>
        <w:rPr>
          <w:rFonts w:eastAsiaTheme="minorHAnsi"/>
          <w:lang w:val="en-GB"/>
        </w:rPr>
      </w:pPr>
    </w:p>
    <w:p w14:paraId="42EB513C" w14:textId="524BACAA" w:rsidR="0076271A" w:rsidRDefault="00415F20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  <w:r>
        <w:rPr>
          <w:noProof/>
        </w:rPr>
        <w:drawing>
          <wp:inline distT="0" distB="0" distL="0" distR="0" wp14:anchorId="3CB77678" wp14:editId="1F384BF2">
            <wp:extent cx="3162300" cy="1533525"/>
            <wp:effectExtent l="19050" t="19050" r="19050" b="2857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533525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3C2BE1E1" w14:textId="7A8552B2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67C26E53" w14:textId="290F4324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498F7F83" w14:textId="211BB0B7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3E571414" w14:textId="2DAA1490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70E3B539" w14:textId="6AAC2E89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6A822E16" w14:textId="1F2EE68C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654F598E" w14:textId="302B8E7A" w:rsidR="00F23F71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1205BBC2" w14:textId="77777777" w:rsidR="00F23F71" w:rsidRPr="000D0A8E" w:rsidRDefault="00F23F71" w:rsidP="0076271A">
      <w:pPr>
        <w:spacing w:after="160" w:line="259" w:lineRule="auto"/>
        <w:ind w:left="720"/>
        <w:contextualSpacing/>
        <w:jc w:val="center"/>
        <w:rPr>
          <w:rFonts w:eastAsiaTheme="minorHAnsi"/>
          <w:lang w:val="en-GB"/>
        </w:rPr>
      </w:pPr>
    </w:p>
    <w:p w14:paraId="589851F9" w14:textId="0100C85D" w:rsidR="0076271A" w:rsidRDefault="0076271A" w:rsidP="003265AD">
      <w:pPr>
        <w:numPr>
          <w:ilvl w:val="0"/>
          <w:numId w:val="32"/>
        </w:numPr>
        <w:spacing w:after="160" w:line="259" w:lineRule="auto"/>
        <w:contextualSpacing/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lastRenderedPageBreak/>
        <w:t>Click “</w:t>
      </w:r>
      <w:r w:rsidR="0004685A">
        <w:rPr>
          <w:rFonts w:eastAsiaTheme="minorHAnsi"/>
          <w:b/>
          <w:bCs/>
          <w:lang w:val="en-GB"/>
        </w:rPr>
        <w:t>Yes</w:t>
      </w:r>
      <w:r w:rsidRPr="000D0A8E">
        <w:rPr>
          <w:rFonts w:eastAsiaTheme="minorHAnsi"/>
          <w:lang w:val="en-GB"/>
        </w:rPr>
        <w:t xml:space="preserve">”, then you will return to the </w:t>
      </w:r>
      <w:r>
        <w:rPr>
          <w:rFonts w:eastAsiaTheme="minorHAnsi"/>
          <w:lang w:val="en-GB"/>
        </w:rPr>
        <w:t>“</w:t>
      </w:r>
      <w:r w:rsidRPr="00F0326D">
        <w:rPr>
          <w:rFonts w:eastAsiaTheme="minorHAnsi"/>
          <w:b/>
          <w:bCs/>
          <w:lang w:val="en-GB"/>
        </w:rPr>
        <w:t>Customer Action</w:t>
      </w:r>
      <w:r>
        <w:rPr>
          <w:rFonts w:eastAsiaTheme="minorHAnsi"/>
          <w:lang w:val="en-GB"/>
        </w:rPr>
        <w:t>”</w:t>
      </w:r>
      <w:r w:rsidRPr="000D0A8E">
        <w:rPr>
          <w:rFonts w:eastAsiaTheme="minorHAnsi"/>
          <w:lang w:val="en-GB"/>
        </w:rPr>
        <w:t xml:space="preserve"> screen: </w:t>
      </w:r>
    </w:p>
    <w:p w14:paraId="161344D2" w14:textId="77777777" w:rsidR="00F23F71" w:rsidRPr="000D0A8E" w:rsidRDefault="00F23F71" w:rsidP="00F23F71">
      <w:pPr>
        <w:spacing w:after="160" w:line="259" w:lineRule="auto"/>
        <w:ind w:left="720"/>
        <w:contextualSpacing/>
        <w:rPr>
          <w:rFonts w:eastAsiaTheme="minorHAnsi"/>
          <w:lang w:val="en-GB"/>
        </w:rPr>
      </w:pPr>
    </w:p>
    <w:p w14:paraId="668D9BDD" w14:textId="1BD25AC6" w:rsidR="0076271A" w:rsidRPr="000D0A8E" w:rsidRDefault="00415F20" w:rsidP="0076271A">
      <w:pPr>
        <w:spacing w:after="160" w:line="259" w:lineRule="auto"/>
        <w:jc w:val="center"/>
        <w:rPr>
          <w:rFonts w:eastAsiaTheme="minorHAnsi"/>
          <w:lang w:val="en-GB"/>
        </w:rPr>
      </w:pPr>
      <w:r>
        <w:rPr>
          <w:noProof/>
        </w:rPr>
        <w:drawing>
          <wp:inline distT="0" distB="0" distL="0" distR="0" wp14:anchorId="6FF10FAE" wp14:editId="5B4DCF38">
            <wp:extent cx="5943600" cy="4237355"/>
            <wp:effectExtent l="19050" t="19050" r="19050" b="1079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37355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61A16864" w14:textId="77777777" w:rsidR="0076271A" w:rsidRPr="00F0326D" w:rsidRDefault="0076271A" w:rsidP="003265AD">
      <w:pPr>
        <w:pStyle w:val="ListParagraph"/>
        <w:numPr>
          <w:ilvl w:val="0"/>
          <w:numId w:val="32"/>
        </w:numPr>
        <w:rPr>
          <w:rFonts w:eastAsiaTheme="minorHAnsi"/>
          <w:lang w:val="en-GB"/>
        </w:rPr>
      </w:pPr>
      <w:r w:rsidRPr="00F0326D">
        <w:rPr>
          <w:rFonts w:eastAsiaTheme="minorHAnsi"/>
          <w:lang w:val="en-GB"/>
        </w:rPr>
        <w:t>Click “</w:t>
      </w:r>
      <w:r w:rsidRPr="00F0326D">
        <w:rPr>
          <w:rFonts w:eastAsiaTheme="minorHAnsi"/>
          <w:b/>
          <w:bCs/>
          <w:lang w:val="en-GB"/>
        </w:rPr>
        <w:t>Complete</w:t>
      </w:r>
      <w:r w:rsidRPr="00F0326D">
        <w:rPr>
          <w:rFonts w:eastAsiaTheme="minorHAnsi"/>
          <w:lang w:val="en-GB"/>
        </w:rPr>
        <w:t>” and then “</w:t>
      </w:r>
      <w:r w:rsidRPr="00F0326D">
        <w:rPr>
          <w:rFonts w:eastAsiaTheme="minorHAnsi"/>
          <w:b/>
          <w:bCs/>
          <w:lang w:val="en-GB"/>
        </w:rPr>
        <w:t>Save</w:t>
      </w:r>
      <w:r w:rsidRPr="00F0326D">
        <w:rPr>
          <w:rFonts w:eastAsiaTheme="minorHAnsi"/>
          <w:lang w:val="en-GB"/>
        </w:rPr>
        <w:t xml:space="preserve">” to complete your modifications </w:t>
      </w:r>
      <w:r w:rsidRPr="000D0A8E">
        <w:rPr>
          <w:lang w:val="en-GB"/>
        </w:rPr>
        <w:sym w:font="Wingdings" w:char="F0E8"/>
      </w:r>
      <w:r w:rsidRPr="00F0326D">
        <w:rPr>
          <w:rFonts w:eastAsiaTheme="minorHAnsi"/>
          <w:lang w:val="en-GB"/>
        </w:rPr>
        <w:t xml:space="preserve"> the request will be  removed from “</w:t>
      </w:r>
      <w:r w:rsidRPr="00F0326D">
        <w:rPr>
          <w:rFonts w:eastAsiaTheme="minorHAnsi"/>
          <w:b/>
          <w:bCs/>
          <w:lang w:val="en-GB"/>
        </w:rPr>
        <w:t>My Notifications</w:t>
      </w:r>
      <w:r w:rsidRPr="00F0326D">
        <w:rPr>
          <w:rFonts w:eastAsiaTheme="minorHAnsi"/>
          <w:lang w:val="en-GB"/>
        </w:rPr>
        <w:t>” tab and the request will be submitted again to the PHD employee for review and take the decision.</w:t>
      </w:r>
    </w:p>
    <w:p w14:paraId="082EAEE1" w14:textId="77777777" w:rsidR="0076271A" w:rsidRPr="000D0A8E" w:rsidRDefault="0076271A" w:rsidP="0076271A">
      <w:pPr>
        <w:rPr>
          <w:rFonts w:eastAsiaTheme="minorHAnsi"/>
          <w:lang w:val="en-GB"/>
        </w:rPr>
      </w:pPr>
    </w:p>
    <w:p w14:paraId="01F7AC75" w14:textId="4C22EE9A" w:rsidR="0076271A" w:rsidRDefault="0076271A" w:rsidP="00415F20">
      <w:pPr>
        <w:rPr>
          <w:rFonts w:eastAsiaTheme="minorHAnsi"/>
          <w:lang w:val="en-GB"/>
        </w:rPr>
      </w:pPr>
      <w:r w:rsidRPr="000D0A8E">
        <w:rPr>
          <w:rFonts w:eastAsiaTheme="minorHAnsi"/>
          <w:lang w:val="en-GB"/>
        </w:rPr>
        <w:t xml:space="preserve">After getting your request approved by the </w:t>
      </w:r>
      <w:r w:rsidR="00064052">
        <w:rPr>
          <w:rFonts w:eastAsiaTheme="minorHAnsi"/>
          <w:lang w:val="en-GB"/>
        </w:rPr>
        <w:t>customer happiness</w:t>
      </w:r>
      <w:r w:rsidRPr="000D0A8E">
        <w:rPr>
          <w:rFonts w:eastAsiaTheme="minorHAnsi"/>
          <w:lang w:val="en-GB"/>
        </w:rPr>
        <w:t xml:space="preserve"> employee, you will receive </w:t>
      </w:r>
      <w:r w:rsidR="0028069D">
        <w:rPr>
          <w:rFonts w:eastAsiaTheme="minorHAnsi"/>
          <w:lang w:val="en-GB"/>
        </w:rPr>
        <w:t>a</w:t>
      </w:r>
      <w:r w:rsidRPr="000D0A8E">
        <w:rPr>
          <w:rFonts w:eastAsiaTheme="minorHAnsi"/>
          <w:lang w:val="en-GB"/>
        </w:rPr>
        <w:t xml:space="preserve"> </w:t>
      </w:r>
      <w:r w:rsidR="00064052">
        <w:rPr>
          <w:rFonts w:eastAsiaTheme="minorHAnsi"/>
          <w:lang w:val="en-GB"/>
        </w:rPr>
        <w:t>confirmation s</w:t>
      </w:r>
      <w:r w:rsidR="00415F20">
        <w:rPr>
          <w:rFonts w:eastAsiaTheme="minorHAnsi"/>
          <w:lang w:val="en-GB"/>
        </w:rPr>
        <w:t xml:space="preserve">hort message SMS stating that the OHC is issued successfully, also you will receive the approved OHC via Email as below: </w:t>
      </w:r>
    </w:p>
    <w:p w14:paraId="51E1B635" w14:textId="77777777" w:rsidR="00173E8C" w:rsidRDefault="00173E8C" w:rsidP="00064052">
      <w:pPr>
        <w:rPr>
          <w:rFonts w:eastAsiaTheme="minorHAnsi"/>
          <w:lang w:val="en-GB"/>
        </w:rPr>
      </w:pPr>
    </w:p>
    <w:p w14:paraId="51BD50CA" w14:textId="2B027EF5" w:rsidR="00173E8C" w:rsidRPr="0004685A" w:rsidRDefault="00415F20" w:rsidP="00415F20">
      <w:pPr>
        <w:jc w:val="center"/>
        <w:rPr>
          <w:rFonts w:eastAsiaTheme="minorHAnsi"/>
        </w:rPr>
      </w:pPr>
      <w:r>
        <w:rPr>
          <w:noProof/>
        </w:rPr>
        <w:lastRenderedPageBreak/>
        <w:drawing>
          <wp:inline distT="0" distB="0" distL="0" distR="0" wp14:anchorId="19CD4EAE" wp14:editId="58E90754">
            <wp:extent cx="5069840" cy="2010033"/>
            <wp:effectExtent l="19050" t="19050" r="16510" b="2857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081684" cy="2014729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060141DC" w14:textId="77777777" w:rsidR="00173E8C" w:rsidRDefault="00173E8C" w:rsidP="00064052">
      <w:pPr>
        <w:rPr>
          <w:rFonts w:eastAsiaTheme="minorHAnsi"/>
          <w:lang w:val="en-GB"/>
        </w:rPr>
      </w:pPr>
    </w:p>
    <w:p w14:paraId="159FB942" w14:textId="7C43E622" w:rsidR="0076271A" w:rsidRDefault="00D661C8" w:rsidP="0076271A">
      <w:r>
        <w:t xml:space="preserve">The attached </w:t>
      </w:r>
      <w:r w:rsidR="00AD4B0A">
        <w:t>Occupational Health Certificate will look like below:</w:t>
      </w:r>
    </w:p>
    <w:p w14:paraId="53E09462" w14:textId="77777777" w:rsidR="00F23F71" w:rsidRDefault="00F23F71" w:rsidP="0076271A"/>
    <w:p w14:paraId="6031CD81" w14:textId="49A166F5" w:rsidR="00EB010C" w:rsidRPr="000D0A8E" w:rsidRDefault="00AD4B0A" w:rsidP="00146938">
      <w:pPr>
        <w:jc w:val="center"/>
        <w:rPr>
          <w:lang w:bidi="ar-EG"/>
        </w:rPr>
      </w:pPr>
      <w:r>
        <w:rPr>
          <w:noProof/>
        </w:rPr>
        <w:drawing>
          <wp:inline distT="0" distB="0" distL="0" distR="0" wp14:anchorId="60D42B8B" wp14:editId="0D8BA1F2">
            <wp:extent cx="3381632" cy="5080902"/>
            <wp:effectExtent l="19050" t="19050" r="28575" b="2476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4231" cy="5084807"/>
                    </a:xfrm>
                    <a:prstGeom prst="rect">
                      <a:avLst/>
                    </a:prstGeom>
                    <a:ln>
                      <a:solidFill>
                        <a:sysClr val="window" lastClr="FFFFFF">
                          <a:lumMod val="6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sectPr w:rsidR="00EB010C" w:rsidRPr="000D0A8E">
      <w:headerReference w:type="default" r:id="rId89"/>
      <w:footerReference w:type="default" r:id="rId9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3E8685" w14:textId="77777777" w:rsidR="00FC1EF2" w:rsidRDefault="00FC1EF2" w:rsidP="00927990">
      <w:r>
        <w:separator/>
      </w:r>
    </w:p>
  </w:endnote>
  <w:endnote w:type="continuationSeparator" w:id="0">
    <w:p w14:paraId="0C4BBBB7" w14:textId="77777777" w:rsidR="00FC1EF2" w:rsidRDefault="00FC1EF2" w:rsidP="009279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PMingLiU">
    <w:altName w:val="Microsoft JhengHei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4451D9" w14:textId="0AF71E64" w:rsidR="00911E29" w:rsidRDefault="00911E29">
    <w:pPr>
      <w:pStyle w:val="Footer"/>
    </w:pPr>
    <w:r>
      <w:rPr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9A4135" w14:textId="77777777" w:rsidR="00FC1EF2" w:rsidRDefault="00FC1EF2" w:rsidP="00927990">
      <w:r>
        <w:separator/>
      </w:r>
    </w:p>
  </w:footnote>
  <w:footnote w:type="continuationSeparator" w:id="0">
    <w:p w14:paraId="32DFC6A0" w14:textId="77777777" w:rsidR="00FC1EF2" w:rsidRDefault="00FC1EF2" w:rsidP="009279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2B87AA" w14:textId="1F49DCA4" w:rsidR="00911E29" w:rsidRDefault="00911E29" w:rsidP="00BD2A12">
    <w:pPr>
      <w:pStyle w:val="Header"/>
      <w:ind w:left="-1260"/>
      <w:jc w:val="center"/>
      <w:rPr>
        <w:rtl/>
        <w:lang w:bidi="ar-AE"/>
      </w:rPr>
    </w:pPr>
    <w:r>
      <w:rPr>
        <w:noProof/>
      </w:rPr>
      <w:drawing>
        <wp:inline distT="0" distB="0" distL="0" distR="0" wp14:anchorId="6FA240FD" wp14:editId="53B55A96">
          <wp:extent cx="7388102" cy="973392"/>
          <wp:effectExtent l="0" t="0" r="3810" b="0"/>
          <wp:docPr id="7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711879" cy="10160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54A9F"/>
    <w:multiLevelType w:val="hybridMultilevel"/>
    <w:tmpl w:val="BDA87C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727731"/>
    <w:multiLevelType w:val="hybridMultilevel"/>
    <w:tmpl w:val="67F6E7C0"/>
    <w:lvl w:ilvl="0" w:tplc="391E86B6">
      <w:start w:val="1"/>
      <w:numFmt w:val="decimal"/>
      <w:pStyle w:val="TOC1"/>
      <w:lvlText w:val="%1."/>
      <w:lvlJc w:val="left"/>
      <w:pPr>
        <w:ind w:left="2637" w:hanging="360"/>
      </w:pPr>
    </w:lvl>
    <w:lvl w:ilvl="1" w:tplc="04090019">
      <w:start w:val="1"/>
      <w:numFmt w:val="lowerLetter"/>
      <w:lvlText w:val="%2."/>
      <w:lvlJc w:val="left"/>
      <w:pPr>
        <w:ind w:left="3357" w:hanging="360"/>
      </w:pPr>
    </w:lvl>
    <w:lvl w:ilvl="2" w:tplc="0409001B" w:tentative="1">
      <w:start w:val="1"/>
      <w:numFmt w:val="lowerRoman"/>
      <w:lvlText w:val="%3."/>
      <w:lvlJc w:val="right"/>
      <w:pPr>
        <w:ind w:left="4077" w:hanging="180"/>
      </w:pPr>
    </w:lvl>
    <w:lvl w:ilvl="3" w:tplc="0409000F" w:tentative="1">
      <w:start w:val="1"/>
      <w:numFmt w:val="decimal"/>
      <w:lvlText w:val="%4."/>
      <w:lvlJc w:val="left"/>
      <w:pPr>
        <w:ind w:left="4797" w:hanging="360"/>
      </w:pPr>
    </w:lvl>
    <w:lvl w:ilvl="4" w:tplc="04090019" w:tentative="1">
      <w:start w:val="1"/>
      <w:numFmt w:val="lowerLetter"/>
      <w:lvlText w:val="%5."/>
      <w:lvlJc w:val="left"/>
      <w:pPr>
        <w:ind w:left="5517" w:hanging="360"/>
      </w:pPr>
    </w:lvl>
    <w:lvl w:ilvl="5" w:tplc="0409001B" w:tentative="1">
      <w:start w:val="1"/>
      <w:numFmt w:val="lowerRoman"/>
      <w:lvlText w:val="%6."/>
      <w:lvlJc w:val="right"/>
      <w:pPr>
        <w:ind w:left="6237" w:hanging="180"/>
      </w:pPr>
    </w:lvl>
    <w:lvl w:ilvl="6" w:tplc="0409000F" w:tentative="1">
      <w:start w:val="1"/>
      <w:numFmt w:val="decimal"/>
      <w:lvlText w:val="%7."/>
      <w:lvlJc w:val="left"/>
      <w:pPr>
        <w:ind w:left="6957" w:hanging="360"/>
      </w:pPr>
    </w:lvl>
    <w:lvl w:ilvl="7" w:tplc="04090019" w:tentative="1">
      <w:start w:val="1"/>
      <w:numFmt w:val="lowerLetter"/>
      <w:lvlText w:val="%8."/>
      <w:lvlJc w:val="left"/>
      <w:pPr>
        <w:ind w:left="7677" w:hanging="360"/>
      </w:pPr>
    </w:lvl>
    <w:lvl w:ilvl="8" w:tplc="0409001B" w:tentative="1">
      <w:start w:val="1"/>
      <w:numFmt w:val="lowerRoman"/>
      <w:lvlText w:val="%9."/>
      <w:lvlJc w:val="right"/>
      <w:pPr>
        <w:ind w:left="8397" w:hanging="180"/>
      </w:pPr>
    </w:lvl>
  </w:abstractNum>
  <w:abstractNum w:abstractNumId="2" w15:restartNumberingAfterBreak="0">
    <w:nsid w:val="0E8C3F5C"/>
    <w:multiLevelType w:val="hybridMultilevel"/>
    <w:tmpl w:val="DC5C2F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1C1991"/>
    <w:multiLevelType w:val="hybridMultilevel"/>
    <w:tmpl w:val="11D22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142E09"/>
    <w:multiLevelType w:val="hybridMultilevel"/>
    <w:tmpl w:val="AA1463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D32C87"/>
    <w:multiLevelType w:val="hybridMultilevel"/>
    <w:tmpl w:val="ECF62B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400C28"/>
    <w:multiLevelType w:val="hybridMultilevel"/>
    <w:tmpl w:val="17AECD5A"/>
    <w:lvl w:ilvl="0" w:tplc="CAB2C5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697418"/>
    <w:multiLevelType w:val="hybridMultilevel"/>
    <w:tmpl w:val="F9281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FC24E1"/>
    <w:multiLevelType w:val="hybridMultilevel"/>
    <w:tmpl w:val="F2B22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054448"/>
    <w:multiLevelType w:val="hybridMultilevel"/>
    <w:tmpl w:val="8594120A"/>
    <w:lvl w:ilvl="0" w:tplc="5F103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9A1537"/>
    <w:multiLevelType w:val="hybridMultilevel"/>
    <w:tmpl w:val="843210EA"/>
    <w:lvl w:ilvl="0" w:tplc="73FE723A">
      <w:start w:val="1"/>
      <w:numFmt w:val="decimal"/>
      <w:lvlText w:val="%1-"/>
      <w:lvlJc w:val="left"/>
      <w:pPr>
        <w:ind w:left="108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1620F0"/>
    <w:multiLevelType w:val="hybridMultilevel"/>
    <w:tmpl w:val="A7B41768"/>
    <w:lvl w:ilvl="0" w:tplc="6C72AAFE">
      <w:start w:val="1"/>
      <w:numFmt w:val="decimal"/>
      <w:lvlText w:val="%1."/>
      <w:lvlJc w:val="left"/>
      <w:pPr>
        <w:ind w:left="747" w:hanging="360"/>
      </w:pPr>
      <w:rPr>
        <w:b/>
        <w:bCs/>
        <w:color w:val="auto"/>
      </w:rPr>
    </w:lvl>
    <w:lvl w:ilvl="1" w:tplc="6D54B0F6">
      <w:start w:val="1"/>
      <w:numFmt w:val="upperLetter"/>
      <w:lvlText w:val="%2."/>
      <w:lvlJc w:val="left"/>
      <w:pPr>
        <w:ind w:left="1467" w:hanging="360"/>
      </w:pPr>
      <w:rPr>
        <w:b/>
        <w:bCs/>
      </w:rPr>
    </w:lvl>
    <w:lvl w:ilvl="2" w:tplc="0409001B">
      <w:start w:val="1"/>
      <w:numFmt w:val="lowerRoman"/>
      <w:lvlText w:val="%3."/>
      <w:lvlJc w:val="right"/>
      <w:pPr>
        <w:ind w:left="2187" w:hanging="180"/>
      </w:pPr>
    </w:lvl>
    <w:lvl w:ilvl="3" w:tplc="0409000F" w:tentative="1">
      <w:start w:val="1"/>
      <w:numFmt w:val="decimal"/>
      <w:lvlText w:val="%4."/>
      <w:lvlJc w:val="left"/>
      <w:pPr>
        <w:ind w:left="2907" w:hanging="360"/>
      </w:pPr>
    </w:lvl>
    <w:lvl w:ilvl="4" w:tplc="04090019" w:tentative="1">
      <w:start w:val="1"/>
      <w:numFmt w:val="lowerLetter"/>
      <w:lvlText w:val="%5."/>
      <w:lvlJc w:val="left"/>
      <w:pPr>
        <w:ind w:left="3627" w:hanging="360"/>
      </w:pPr>
    </w:lvl>
    <w:lvl w:ilvl="5" w:tplc="0409001B" w:tentative="1">
      <w:start w:val="1"/>
      <w:numFmt w:val="lowerRoman"/>
      <w:lvlText w:val="%6."/>
      <w:lvlJc w:val="right"/>
      <w:pPr>
        <w:ind w:left="4347" w:hanging="180"/>
      </w:pPr>
    </w:lvl>
    <w:lvl w:ilvl="6" w:tplc="0409000F" w:tentative="1">
      <w:start w:val="1"/>
      <w:numFmt w:val="decimal"/>
      <w:lvlText w:val="%7."/>
      <w:lvlJc w:val="left"/>
      <w:pPr>
        <w:ind w:left="5067" w:hanging="360"/>
      </w:pPr>
    </w:lvl>
    <w:lvl w:ilvl="7" w:tplc="04090019" w:tentative="1">
      <w:start w:val="1"/>
      <w:numFmt w:val="lowerLetter"/>
      <w:lvlText w:val="%8."/>
      <w:lvlJc w:val="left"/>
      <w:pPr>
        <w:ind w:left="5787" w:hanging="360"/>
      </w:pPr>
    </w:lvl>
    <w:lvl w:ilvl="8" w:tplc="0409001B" w:tentative="1">
      <w:start w:val="1"/>
      <w:numFmt w:val="lowerRoman"/>
      <w:lvlText w:val="%9."/>
      <w:lvlJc w:val="right"/>
      <w:pPr>
        <w:ind w:left="6507" w:hanging="180"/>
      </w:pPr>
    </w:lvl>
  </w:abstractNum>
  <w:abstractNum w:abstractNumId="12" w15:restartNumberingAfterBreak="0">
    <w:nsid w:val="24213D56"/>
    <w:multiLevelType w:val="hybridMultilevel"/>
    <w:tmpl w:val="776CE9E8"/>
    <w:lvl w:ilvl="0" w:tplc="458CA0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286D91"/>
    <w:multiLevelType w:val="hybridMultilevel"/>
    <w:tmpl w:val="2E4A34F8"/>
    <w:lvl w:ilvl="0" w:tplc="35A0A730">
      <w:start w:val="1"/>
      <w:numFmt w:val="decimal"/>
      <w:lvlText w:val="%1."/>
      <w:lvlJc w:val="left"/>
      <w:pPr>
        <w:ind w:left="747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F812AE"/>
    <w:multiLevelType w:val="hybridMultilevel"/>
    <w:tmpl w:val="8D880E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B8507C"/>
    <w:multiLevelType w:val="hybridMultilevel"/>
    <w:tmpl w:val="4E0806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B049E0">
      <w:start w:val="1"/>
      <w:numFmt w:val="decimal"/>
      <w:lvlText w:val="%5-"/>
      <w:lvlJc w:val="left"/>
      <w:pPr>
        <w:ind w:left="3600" w:hanging="360"/>
      </w:pPr>
      <w:rPr>
        <w:rFonts w:hint="default"/>
      </w:rPr>
    </w:lvl>
    <w:lvl w:ilvl="5" w:tplc="B7945D62">
      <w:start w:val="1"/>
      <w:numFmt w:val="bullet"/>
      <w:lvlText w:val="-"/>
      <w:lvlJc w:val="left"/>
      <w:pPr>
        <w:ind w:left="4320" w:hanging="360"/>
      </w:pPr>
      <w:rPr>
        <w:rFonts w:ascii="Calibri" w:eastAsia="PMingLiU" w:hAnsi="Calibri" w:cs="Calibri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FA2A39"/>
    <w:multiLevelType w:val="hybridMultilevel"/>
    <w:tmpl w:val="2422B7FA"/>
    <w:lvl w:ilvl="0" w:tplc="797E5DF8">
      <w:start w:val="1"/>
      <w:numFmt w:val="decimal"/>
      <w:lvlText w:val="%1."/>
      <w:lvlJc w:val="left"/>
      <w:pPr>
        <w:ind w:left="720" w:hanging="360"/>
      </w:pPr>
      <w:rPr>
        <w:color w:val="5B9BD5" w:themeColor="accen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7E6163"/>
    <w:multiLevelType w:val="hybridMultilevel"/>
    <w:tmpl w:val="09C294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B020C6"/>
    <w:multiLevelType w:val="hybridMultilevel"/>
    <w:tmpl w:val="F36E7A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E7B27BE"/>
    <w:multiLevelType w:val="hybridMultilevel"/>
    <w:tmpl w:val="8C0E7DF2"/>
    <w:lvl w:ilvl="0" w:tplc="1F4ABF0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305D33"/>
    <w:multiLevelType w:val="hybridMultilevel"/>
    <w:tmpl w:val="7B480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0E78F0"/>
    <w:multiLevelType w:val="multilevel"/>
    <w:tmpl w:val="C9344DAC"/>
    <w:lvl w:ilvl="0">
      <w:start w:val="1"/>
      <w:numFmt w:val="decimal"/>
      <w:pStyle w:val="Heading1"/>
      <w:lvlText w:val="%1."/>
      <w:lvlJc w:val="left"/>
      <w:pPr>
        <w:ind w:left="709" w:hanging="709"/>
      </w:pPr>
      <w:rPr>
        <w:b w:val="0"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."/>
      <w:lvlJc w:val="left"/>
      <w:pPr>
        <w:ind w:left="992" w:hanging="9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76" w:hanging="12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59" w:hanging="1559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43" w:hanging="1843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2126" w:hanging="212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ind w:left="2410" w:hanging="241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2693" w:hanging="2693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2977" w:hanging="2977"/>
      </w:pPr>
      <w:rPr>
        <w:rFonts w:hint="default"/>
      </w:rPr>
    </w:lvl>
  </w:abstractNum>
  <w:abstractNum w:abstractNumId="22" w15:restartNumberingAfterBreak="0">
    <w:nsid w:val="558A4A79"/>
    <w:multiLevelType w:val="hybridMultilevel"/>
    <w:tmpl w:val="843210EA"/>
    <w:lvl w:ilvl="0" w:tplc="73FE723A">
      <w:start w:val="1"/>
      <w:numFmt w:val="decimal"/>
      <w:lvlText w:val="%1-"/>
      <w:lvlJc w:val="left"/>
      <w:pPr>
        <w:ind w:left="108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9A2864"/>
    <w:multiLevelType w:val="hybridMultilevel"/>
    <w:tmpl w:val="13006E78"/>
    <w:lvl w:ilvl="0" w:tplc="4C84FD44">
      <w:start w:val="1"/>
      <w:numFmt w:val="decimal"/>
      <w:lvlText w:val="%1."/>
      <w:lvlJc w:val="left"/>
      <w:pPr>
        <w:ind w:left="747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67" w:hanging="360"/>
      </w:pPr>
    </w:lvl>
    <w:lvl w:ilvl="2" w:tplc="0409001B">
      <w:start w:val="1"/>
      <w:numFmt w:val="lowerRoman"/>
      <w:lvlText w:val="%3."/>
      <w:lvlJc w:val="right"/>
      <w:pPr>
        <w:ind w:left="2187" w:hanging="180"/>
      </w:pPr>
    </w:lvl>
    <w:lvl w:ilvl="3" w:tplc="0409000F" w:tentative="1">
      <w:start w:val="1"/>
      <w:numFmt w:val="decimal"/>
      <w:lvlText w:val="%4."/>
      <w:lvlJc w:val="left"/>
      <w:pPr>
        <w:ind w:left="2907" w:hanging="360"/>
      </w:pPr>
    </w:lvl>
    <w:lvl w:ilvl="4" w:tplc="04090019" w:tentative="1">
      <w:start w:val="1"/>
      <w:numFmt w:val="lowerLetter"/>
      <w:lvlText w:val="%5."/>
      <w:lvlJc w:val="left"/>
      <w:pPr>
        <w:ind w:left="3627" w:hanging="360"/>
      </w:pPr>
    </w:lvl>
    <w:lvl w:ilvl="5" w:tplc="0409001B" w:tentative="1">
      <w:start w:val="1"/>
      <w:numFmt w:val="lowerRoman"/>
      <w:lvlText w:val="%6."/>
      <w:lvlJc w:val="right"/>
      <w:pPr>
        <w:ind w:left="4347" w:hanging="180"/>
      </w:pPr>
    </w:lvl>
    <w:lvl w:ilvl="6" w:tplc="0409000F" w:tentative="1">
      <w:start w:val="1"/>
      <w:numFmt w:val="decimal"/>
      <w:lvlText w:val="%7."/>
      <w:lvlJc w:val="left"/>
      <w:pPr>
        <w:ind w:left="5067" w:hanging="360"/>
      </w:pPr>
    </w:lvl>
    <w:lvl w:ilvl="7" w:tplc="04090019" w:tentative="1">
      <w:start w:val="1"/>
      <w:numFmt w:val="lowerLetter"/>
      <w:lvlText w:val="%8."/>
      <w:lvlJc w:val="left"/>
      <w:pPr>
        <w:ind w:left="5787" w:hanging="360"/>
      </w:pPr>
    </w:lvl>
    <w:lvl w:ilvl="8" w:tplc="0409001B" w:tentative="1">
      <w:start w:val="1"/>
      <w:numFmt w:val="lowerRoman"/>
      <w:lvlText w:val="%9."/>
      <w:lvlJc w:val="right"/>
      <w:pPr>
        <w:ind w:left="6507" w:hanging="180"/>
      </w:pPr>
    </w:lvl>
  </w:abstractNum>
  <w:abstractNum w:abstractNumId="24" w15:restartNumberingAfterBreak="0">
    <w:nsid w:val="592C337D"/>
    <w:multiLevelType w:val="hybridMultilevel"/>
    <w:tmpl w:val="15D013A4"/>
    <w:lvl w:ilvl="0" w:tplc="E3A244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7848CC"/>
    <w:multiLevelType w:val="hybridMultilevel"/>
    <w:tmpl w:val="EFE25F58"/>
    <w:lvl w:ilvl="0" w:tplc="B12EB8D8">
      <w:start w:val="6"/>
      <w:numFmt w:val="bullet"/>
      <w:pStyle w:val="Heading3"/>
      <w:lvlText w:val="-"/>
      <w:lvlJc w:val="left"/>
      <w:pPr>
        <w:ind w:left="720" w:hanging="360"/>
      </w:pPr>
      <w:rPr>
        <w:rFonts w:ascii="Times New Roman" w:eastAsia="Arial Unicode MS" w:hAnsi="Times New Roman" w:cs="Times New Roman" w:hint="default"/>
        <w:b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AC6B6F"/>
    <w:multiLevelType w:val="hybridMultilevel"/>
    <w:tmpl w:val="5A84FA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A77187"/>
    <w:multiLevelType w:val="hybridMultilevel"/>
    <w:tmpl w:val="F34062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93784A"/>
    <w:multiLevelType w:val="hybridMultilevel"/>
    <w:tmpl w:val="1554B61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D5F08A6"/>
    <w:multiLevelType w:val="hybridMultilevel"/>
    <w:tmpl w:val="13B421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"/>
  </w:num>
  <w:num w:numId="3">
    <w:abstractNumId w:val="25"/>
  </w:num>
  <w:num w:numId="4">
    <w:abstractNumId w:val="15"/>
  </w:num>
  <w:num w:numId="5">
    <w:abstractNumId w:val="17"/>
  </w:num>
  <w:num w:numId="6">
    <w:abstractNumId w:val="29"/>
  </w:num>
  <w:num w:numId="7">
    <w:abstractNumId w:val="27"/>
  </w:num>
  <w:num w:numId="8">
    <w:abstractNumId w:val="23"/>
  </w:num>
  <w:num w:numId="9">
    <w:abstractNumId w:val="28"/>
  </w:num>
  <w:num w:numId="10">
    <w:abstractNumId w:val="22"/>
  </w:num>
  <w:num w:numId="11">
    <w:abstractNumId w:val="8"/>
  </w:num>
  <w:num w:numId="12">
    <w:abstractNumId w:val="3"/>
  </w:num>
  <w:num w:numId="13">
    <w:abstractNumId w:val="20"/>
  </w:num>
  <w:num w:numId="14">
    <w:abstractNumId w:val="18"/>
  </w:num>
  <w:num w:numId="15">
    <w:abstractNumId w:val="4"/>
  </w:num>
  <w:num w:numId="16">
    <w:abstractNumId w:val="11"/>
  </w:num>
  <w:num w:numId="17">
    <w:abstractNumId w:val="13"/>
  </w:num>
  <w:num w:numId="18">
    <w:abstractNumId w:val="5"/>
  </w:num>
  <w:num w:numId="19">
    <w:abstractNumId w:val="10"/>
  </w:num>
  <w:num w:numId="20">
    <w:abstractNumId w:val="0"/>
  </w:num>
  <w:num w:numId="21">
    <w:abstractNumId w:val="2"/>
  </w:num>
  <w:num w:numId="22">
    <w:abstractNumId w:val="14"/>
  </w:num>
  <w:num w:numId="23">
    <w:abstractNumId w:val="7"/>
  </w:num>
  <w:num w:numId="24">
    <w:abstractNumId w:val="16"/>
  </w:num>
  <w:num w:numId="25">
    <w:abstractNumId w:val="21"/>
  </w:num>
  <w:num w:numId="26">
    <w:abstractNumId w:val="21"/>
  </w:num>
  <w:num w:numId="27">
    <w:abstractNumId w:val="21"/>
  </w:num>
  <w:num w:numId="28">
    <w:abstractNumId w:val="12"/>
  </w:num>
  <w:num w:numId="29">
    <w:abstractNumId w:val="19"/>
  </w:num>
  <w:num w:numId="30">
    <w:abstractNumId w:val="9"/>
  </w:num>
  <w:num w:numId="31">
    <w:abstractNumId w:val="24"/>
  </w:num>
  <w:num w:numId="32">
    <w:abstractNumId w:val="6"/>
  </w:num>
  <w:num w:numId="33">
    <w:abstractNumId w:val="2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activeWritingStyle w:appName="MSWord" w:lang="en-US" w:vendorID="64" w:dllVersion="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3129"/>
    <w:rsid w:val="0000027C"/>
    <w:rsid w:val="00000477"/>
    <w:rsid w:val="00002823"/>
    <w:rsid w:val="00004A07"/>
    <w:rsid w:val="00005F2F"/>
    <w:rsid w:val="00014264"/>
    <w:rsid w:val="00015B8C"/>
    <w:rsid w:val="000160AB"/>
    <w:rsid w:val="00016FD3"/>
    <w:rsid w:val="00017BAC"/>
    <w:rsid w:val="0002028C"/>
    <w:rsid w:val="00021D7A"/>
    <w:rsid w:val="00024CA8"/>
    <w:rsid w:val="00027A00"/>
    <w:rsid w:val="00027C56"/>
    <w:rsid w:val="00031172"/>
    <w:rsid w:val="000354E6"/>
    <w:rsid w:val="00036EA2"/>
    <w:rsid w:val="00043D93"/>
    <w:rsid w:val="00043EA8"/>
    <w:rsid w:val="0004685A"/>
    <w:rsid w:val="00047054"/>
    <w:rsid w:val="00051AED"/>
    <w:rsid w:val="0005408B"/>
    <w:rsid w:val="0005729A"/>
    <w:rsid w:val="0006026E"/>
    <w:rsid w:val="00060B1E"/>
    <w:rsid w:val="00064052"/>
    <w:rsid w:val="00065B1F"/>
    <w:rsid w:val="00071597"/>
    <w:rsid w:val="00072134"/>
    <w:rsid w:val="000734BE"/>
    <w:rsid w:val="00074E24"/>
    <w:rsid w:val="0008060E"/>
    <w:rsid w:val="0008790B"/>
    <w:rsid w:val="0009174E"/>
    <w:rsid w:val="0009243A"/>
    <w:rsid w:val="000945A4"/>
    <w:rsid w:val="000961A7"/>
    <w:rsid w:val="00097E38"/>
    <w:rsid w:val="000A3129"/>
    <w:rsid w:val="000A59F7"/>
    <w:rsid w:val="000A7331"/>
    <w:rsid w:val="000A7518"/>
    <w:rsid w:val="000C03AA"/>
    <w:rsid w:val="000C2507"/>
    <w:rsid w:val="000C2B8E"/>
    <w:rsid w:val="000D0A8E"/>
    <w:rsid w:val="000D0C28"/>
    <w:rsid w:val="000D1974"/>
    <w:rsid w:val="000D1D18"/>
    <w:rsid w:val="000D1DAE"/>
    <w:rsid w:val="000D2370"/>
    <w:rsid w:val="000D6622"/>
    <w:rsid w:val="000D6ADB"/>
    <w:rsid w:val="000E1E35"/>
    <w:rsid w:val="000E2CB4"/>
    <w:rsid w:val="000E2E2B"/>
    <w:rsid w:val="000E3929"/>
    <w:rsid w:val="000E40AF"/>
    <w:rsid w:val="000E4877"/>
    <w:rsid w:val="000E50D1"/>
    <w:rsid w:val="000E6C3C"/>
    <w:rsid w:val="000F7C45"/>
    <w:rsid w:val="001006AB"/>
    <w:rsid w:val="0010201A"/>
    <w:rsid w:val="00103A30"/>
    <w:rsid w:val="001074BF"/>
    <w:rsid w:val="0010759E"/>
    <w:rsid w:val="00107D56"/>
    <w:rsid w:val="001103C3"/>
    <w:rsid w:val="001103C9"/>
    <w:rsid w:val="0011360C"/>
    <w:rsid w:val="00130B1E"/>
    <w:rsid w:val="00133A74"/>
    <w:rsid w:val="001349D6"/>
    <w:rsid w:val="00136AB0"/>
    <w:rsid w:val="00137252"/>
    <w:rsid w:val="00140176"/>
    <w:rsid w:val="00140DB0"/>
    <w:rsid w:val="00140E15"/>
    <w:rsid w:val="00141198"/>
    <w:rsid w:val="00146318"/>
    <w:rsid w:val="00146938"/>
    <w:rsid w:val="00150272"/>
    <w:rsid w:val="00154F2D"/>
    <w:rsid w:val="0015710D"/>
    <w:rsid w:val="0016066C"/>
    <w:rsid w:val="00161FA0"/>
    <w:rsid w:val="00163C53"/>
    <w:rsid w:val="0016688F"/>
    <w:rsid w:val="0017084D"/>
    <w:rsid w:val="00172ED1"/>
    <w:rsid w:val="00173E8C"/>
    <w:rsid w:val="00174B7D"/>
    <w:rsid w:val="00180314"/>
    <w:rsid w:val="00180CE0"/>
    <w:rsid w:val="00185F23"/>
    <w:rsid w:val="00191846"/>
    <w:rsid w:val="00194A38"/>
    <w:rsid w:val="001974B5"/>
    <w:rsid w:val="001A4674"/>
    <w:rsid w:val="001A7AA7"/>
    <w:rsid w:val="001B3602"/>
    <w:rsid w:val="001C0E10"/>
    <w:rsid w:val="001C5DDA"/>
    <w:rsid w:val="001C6933"/>
    <w:rsid w:val="001C6BF2"/>
    <w:rsid w:val="001D09AE"/>
    <w:rsid w:val="001D21B0"/>
    <w:rsid w:val="001E3DC7"/>
    <w:rsid w:val="001E5CD5"/>
    <w:rsid w:val="001F0F36"/>
    <w:rsid w:val="001F2364"/>
    <w:rsid w:val="001F5499"/>
    <w:rsid w:val="001F59F2"/>
    <w:rsid w:val="001F7AD2"/>
    <w:rsid w:val="002011E6"/>
    <w:rsid w:val="0020508C"/>
    <w:rsid w:val="00205A22"/>
    <w:rsid w:val="00207E27"/>
    <w:rsid w:val="0021076B"/>
    <w:rsid w:val="00213811"/>
    <w:rsid w:val="00220343"/>
    <w:rsid w:val="0022152A"/>
    <w:rsid w:val="00221A62"/>
    <w:rsid w:val="00222629"/>
    <w:rsid w:val="00225532"/>
    <w:rsid w:val="002256DE"/>
    <w:rsid w:val="002263D6"/>
    <w:rsid w:val="00234197"/>
    <w:rsid w:val="00237378"/>
    <w:rsid w:val="002379F4"/>
    <w:rsid w:val="00241450"/>
    <w:rsid w:val="0024777F"/>
    <w:rsid w:val="0025110D"/>
    <w:rsid w:val="00252B99"/>
    <w:rsid w:val="00257CFE"/>
    <w:rsid w:val="0026117A"/>
    <w:rsid w:val="002617A2"/>
    <w:rsid w:val="00261C2A"/>
    <w:rsid w:val="00263A3F"/>
    <w:rsid w:val="00270103"/>
    <w:rsid w:val="00270295"/>
    <w:rsid w:val="002705E6"/>
    <w:rsid w:val="002706C1"/>
    <w:rsid w:val="00270837"/>
    <w:rsid w:val="00272546"/>
    <w:rsid w:val="0027510F"/>
    <w:rsid w:val="002760E2"/>
    <w:rsid w:val="002770A6"/>
    <w:rsid w:val="0028004F"/>
    <w:rsid w:val="0028069D"/>
    <w:rsid w:val="00285992"/>
    <w:rsid w:val="00291256"/>
    <w:rsid w:val="00295972"/>
    <w:rsid w:val="002A3535"/>
    <w:rsid w:val="002A5B5B"/>
    <w:rsid w:val="002A5D52"/>
    <w:rsid w:val="002A7D74"/>
    <w:rsid w:val="002B1EE2"/>
    <w:rsid w:val="002B1FE5"/>
    <w:rsid w:val="002B28BC"/>
    <w:rsid w:val="002B4215"/>
    <w:rsid w:val="002B6887"/>
    <w:rsid w:val="002B6A0C"/>
    <w:rsid w:val="002B6EFF"/>
    <w:rsid w:val="002B7283"/>
    <w:rsid w:val="002C01ED"/>
    <w:rsid w:val="002C1142"/>
    <w:rsid w:val="002C47E4"/>
    <w:rsid w:val="002C5894"/>
    <w:rsid w:val="002D03C4"/>
    <w:rsid w:val="002D0C61"/>
    <w:rsid w:val="002D193F"/>
    <w:rsid w:val="002D2F25"/>
    <w:rsid w:val="002D350B"/>
    <w:rsid w:val="002D7CEC"/>
    <w:rsid w:val="002E11E2"/>
    <w:rsid w:val="002E2DF5"/>
    <w:rsid w:val="002E3A7B"/>
    <w:rsid w:val="002E459E"/>
    <w:rsid w:val="002E56F6"/>
    <w:rsid w:val="002E578D"/>
    <w:rsid w:val="002E5B80"/>
    <w:rsid w:val="002E6343"/>
    <w:rsid w:val="002F0691"/>
    <w:rsid w:val="002F2B2E"/>
    <w:rsid w:val="002F5313"/>
    <w:rsid w:val="002F7A7E"/>
    <w:rsid w:val="00302843"/>
    <w:rsid w:val="00304763"/>
    <w:rsid w:val="00305DC4"/>
    <w:rsid w:val="0030771D"/>
    <w:rsid w:val="00312119"/>
    <w:rsid w:val="003247EB"/>
    <w:rsid w:val="003261E7"/>
    <w:rsid w:val="003265AD"/>
    <w:rsid w:val="00327981"/>
    <w:rsid w:val="003338BA"/>
    <w:rsid w:val="00333C7C"/>
    <w:rsid w:val="00336EAD"/>
    <w:rsid w:val="00337DAF"/>
    <w:rsid w:val="00340160"/>
    <w:rsid w:val="00342875"/>
    <w:rsid w:val="00346549"/>
    <w:rsid w:val="00350453"/>
    <w:rsid w:val="003517B5"/>
    <w:rsid w:val="00351E4F"/>
    <w:rsid w:val="00355CEC"/>
    <w:rsid w:val="00357B8A"/>
    <w:rsid w:val="003634FD"/>
    <w:rsid w:val="00363547"/>
    <w:rsid w:val="00367523"/>
    <w:rsid w:val="003712C2"/>
    <w:rsid w:val="003752AD"/>
    <w:rsid w:val="003753DD"/>
    <w:rsid w:val="003764FE"/>
    <w:rsid w:val="003779E4"/>
    <w:rsid w:val="00377A9C"/>
    <w:rsid w:val="00382F97"/>
    <w:rsid w:val="00383A5D"/>
    <w:rsid w:val="00395D07"/>
    <w:rsid w:val="00397492"/>
    <w:rsid w:val="003A0D8E"/>
    <w:rsid w:val="003A2F15"/>
    <w:rsid w:val="003A3F79"/>
    <w:rsid w:val="003A6594"/>
    <w:rsid w:val="003B1282"/>
    <w:rsid w:val="003B153D"/>
    <w:rsid w:val="003B4E9E"/>
    <w:rsid w:val="003B6F65"/>
    <w:rsid w:val="003C06E6"/>
    <w:rsid w:val="003C2371"/>
    <w:rsid w:val="003C730F"/>
    <w:rsid w:val="003C7E95"/>
    <w:rsid w:val="003D2554"/>
    <w:rsid w:val="003D2A3F"/>
    <w:rsid w:val="003D2B20"/>
    <w:rsid w:val="003D3A3F"/>
    <w:rsid w:val="003D3B70"/>
    <w:rsid w:val="003D4119"/>
    <w:rsid w:val="003D48E9"/>
    <w:rsid w:val="003D64DB"/>
    <w:rsid w:val="003D7F53"/>
    <w:rsid w:val="003E0FDB"/>
    <w:rsid w:val="003E29B6"/>
    <w:rsid w:val="003E525B"/>
    <w:rsid w:val="003E5EE5"/>
    <w:rsid w:val="003E6AD0"/>
    <w:rsid w:val="003F081C"/>
    <w:rsid w:val="003F0B29"/>
    <w:rsid w:val="003F1C7A"/>
    <w:rsid w:val="003F3225"/>
    <w:rsid w:val="004003AC"/>
    <w:rsid w:val="004011A4"/>
    <w:rsid w:val="0040393E"/>
    <w:rsid w:val="004048D2"/>
    <w:rsid w:val="0040769B"/>
    <w:rsid w:val="0041101D"/>
    <w:rsid w:val="00414D4C"/>
    <w:rsid w:val="00415F20"/>
    <w:rsid w:val="004202CE"/>
    <w:rsid w:val="004207A7"/>
    <w:rsid w:val="00424853"/>
    <w:rsid w:val="00425B50"/>
    <w:rsid w:val="00431BDA"/>
    <w:rsid w:val="00432A74"/>
    <w:rsid w:val="00436BE6"/>
    <w:rsid w:val="00443A57"/>
    <w:rsid w:val="004477DB"/>
    <w:rsid w:val="0045070C"/>
    <w:rsid w:val="00450E90"/>
    <w:rsid w:val="0045437C"/>
    <w:rsid w:val="0045516C"/>
    <w:rsid w:val="00463BD0"/>
    <w:rsid w:val="00464B23"/>
    <w:rsid w:val="0046707B"/>
    <w:rsid w:val="00470807"/>
    <w:rsid w:val="00471DD7"/>
    <w:rsid w:val="00474841"/>
    <w:rsid w:val="00474F67"/>
    <w:rsid w:val="00475C6F"/>
    <w:rsid w:val="004854B9"/>
    <w:rsid w:val="00485811"/>
    <w:rsid w:val="0048633A"/>
    <w:rsid w:val="004915F1"/>
    <w:rsid w:val="0049339F"/>
    <w:rsid w:val="004A1221"/>
    <w:rsid w:val="004A1963"/>
    <w:rsid w:val="004A2DD1"/>
    <w:rsid w:val="004A38C0"/>
    <w:rsid w:val="004A4A8C"/>
    <w:rsid w:val="004A5816"/>
    <w:rsid w:val="004A6683"/>
    <w:rsid w:val="004B2E55"/>
    <w:rsid w:val="004C3580"/>
    <w:rsid w:val="004C633A"/>
    <w:rsid w:val="004D40E5"/>
    <w:rsid w:val="004E117E"/>
    <w:rsid w:val="004E1C8F"/>
    <w:rsid w:val="004E75A6"/>
    <w:rsid w:val="004F028E"/>
    <w:rsid w:val="004F0EDA"/>
    <w:rsid w:val="004F100D"/>
    <w:rsid w:val="004F11C9"/>
    <w:rsid w:val="004F2FF3"/>
    <w:rsid w:val="004F6999"/>
    <w:rsid w:val="005030F9"/>
    <w:rsid w:val="00510DA3"/>
    <w:rsid w:val="00512D2C"/>
    <w:rsid w:val="005151E0"/>
    <w:rsid w:val="0051652C"/>
    <w:rsid w:val="00516E67"/>
    <w:rsid w:val="005175B8"/>
    <w:rsid w:val="00517F9A"/>
    <w:rsid w:val="00523F2B"/>
    <w:rsid w:val="0052603A"/>
    <w:rsid w:val="00526C19"/>
    <w:rsid w:val="005334A2"/>
    <w:rsid w:val="00541AAF"/>
    <w:rsid w:val="005421EE"/>
    <w:rsid w:val="0054364E"/>
    <w:rsid w:val="00545484"/>
    <w:rsid w:val="005519B8"/>
    <w:rsid w:val="005526F3"/>
    <w:rsid w:val="00553ACD"/>
    <w:rsid w:val="00555ABF"/>
    <w:rsid w:val="00555BD3"/>
    <w:rsid w:val="005573A4"/>
    <w:rsid w:val="00557F49"/>
    <w:rsid w:val="00562F08"/>
    <w:rsid w:val="005637DC"/>
    <w:rsid w:val="005714F3"/>
    <w:rsid w:val="00572265"/>
    <w:rsid w:val="005736D0"/>
    <w:rsid w:val="00577540"/>
    <w:rsid w:val="005809F1"/>
    <w:rsid w:val="005823FB"/>
    <w:rsid w:val="0058393B"/>
    <w:rsid w:val="00586409"/>
    <w:rsid w:val="00591E16"/>
    <w:rsid w:val="005953C6"/>
    <w:rsid w:val="005A5E3E"/>
    <w:rsid w:val="005A6CF7"/>
    <w:rsid w:val="005B0D14"/>
    <w:rsid w:val="005B1C19"/>
    <w:rsid w:val="005B4C09"/>
    <w:rsid w:val="005B4FCF"/>
    <w:rsid w:val="005C3B15"/>
    <w:rsid w:val="005C5C58"/>
    <w:rsid w:val="005C5E6B"/>
    <w:rsid w:val="005D6968"/>
    <w:rsid w:val="005E0EF1"/>
    <w:rsid w:val="005E19E1"/>
    <w:rsid w:val="005E4098"/>
    <w:rsid w:val="005E7BCC"/>
    <w:rsid w:val="005F4E43"/>
    <w:rsid w:val="006036DA"/>
    <w:rsid w:val="00603CBC"/>
    <w:rsid w:val="00607D76"/>
    <w:rsid w:val="00612E57"/>
    <w:rsid w:val="006179A5"/>
    <w:rsid w:val="00626366"/>
    <w:rsid w:val="00632280"/>
    <w:rsid w:val="00633D76"/>
    <w:rsid w:val="006357D1"/>
    <w:rsid w:val="00640481"/>
    <w:rsid w:val="006413F7"/>
    <w:rsid w:val="00646914"/>
    <w:rsid w:val="006469C4"/>
    <w:rsid w:val="00646C6F"/>
    <w:rsid w:val="006503FB"/>
    <w:rsid w:val="0065086A"/>
    <w:rsid w:val="00650B7E"/>
    <w:rsid w:val="00651A5F"/>
    <w:rsid w:val="00651CC5"/>
    <w:rsid w:val="00654A0A"/>
    <w:rsid w:val="00656E13"/>
    <w:rsid w:val="006615E1"/>
    <w:rsid w:val="00664AAE"/>
    <w:rsid w:val="00665D03"/>
    <w:rsid w:val="00666126"/>
    <w:rsid w:val="006838D3"/>
    <w:rsid w:val="00686236"/>
    <w:rsid w:val="0068777D"/>
    <w:rsid w:val="0069256A"/>
    <w:rsid w:val="006935B6"/>
    <w:rsid w:val="0069372C"/>
    <w:rsid w:val="00693E8B"/>
    <w:rsid w:val="006942A7"/>
    <w:rsid w:val="00697162"/>
    <w:rsid w:val="006A6206"/>
    <w:rsid w:val="006A7D59"/>
    <w:rsid w:val="006B5323"/>
    <w:rsid w:val="006B5CAC"/>
    <w:rsid w:val="006C1705"/>
    <w:rsid w:val="006C2C3C"/>
    <w:rsid w:val="006C2E0A"/>
    <w:rsid w:val="006C4088"/>
    <w:rsid w:val="006C50E0"/>
    <w:rsid w:val="006C7FFE"/>
    <w:rsid w:val="006D2B2A"/>
    <w:rsid w:val="006D582C"/>
    <w:rsid w:val="006E0F1E"/>
    <w:rsid w:val="006E1404"/>
    <w:rsid w:val="006E3119"/>
    <w:rsid w:val="006E73B9"/>
    <w:rsid w:val="006F4553"/>
    <w:rsid w:val="006F59CC"/>
    <w:rsid w:val="006F5B43"/>
    <w:rsid w:val="006F7A94"/>
    <w:rsid w:val="00702055"/>
    <w:rsid w:val="00702EF0"/>
    <w:rsid w:val="00703EC6"/>
    <w:rsid w:val="00707980"/>
    <w:rsid w:val="00713EFB"/>
    <w:rsid w:val="00714E09"/>
    <w:rsid w:val="0072063A"/>
    <w:rsid w:val="00724567"/>
    <w:rsid w:val="00727C3C"/>
    <w:rsid w:val="00730CD7"/>
    <w:rsid w:val="00734348"/>
    <w:rsid w:val="00736891"/>
    <w:rsid w:val="00740570"/>
    <w:rsid w:val="00742C52"/>
    <w:rsid w:val="00744795"/>
    <w:rsid w:val="00751C7B"/>
    <w:rsid w:val="00751DA8"/>
    <w:rsid w:val="0076071F"/>
    <w:rsid w:val="00760E8E"/>
    <w:rsid w:val="0076271A"/>
    <w:rsid w:val="00764318"/>
    <w:rsid w:val="0076454C"/>
    <w:rsid w:val="00764E85"/>
    <w:rsid w:val="00766810"/>
    <w:rsid w:val="00766B60"/>
    <w:rsid w:val="007704A9"/>
    <w:rsid w:val="00770F68"/>
    <w:rsid w:val="00772124"/>
    <w:rsid w:val="0077384D"/>
    <w:rsid w:val="007750E3"/>
    <w:rsid w:val="00776B64"/>
    <w:rsid w:val="00780714"/>
    <w:rsid w:val="007874E1"/>
    <w:rsid w:val="007874F3"/>
    <w:rsid w:val="00787607"/>
    <w:rsid w:val="007879F0"/>
    <w:rsid w:val="00790C69"/>
    <w:rsid w:val="00791DA9"/>
    <w:rsid w:val="007A5C4C"/>
    <w:rsid w:val="007A703B"/>
    <w:rsid w:val="007B2703"/>
    <w:rsid w:val="007B42F0"/>
    <w:rsid w:val="007B5A4E"/>
    <w:rsid w:val="007B5DE1"/>
    <w:rsid w:val="007B60BE"/>
    <w:rsid w:val="007B72B5"/>
    <w:rsid w:val="007B7614"/>
    <w:rsid w:val="007C2B47"/>
    <w:rsid w:val="007C77D3"/>
    <w:rsid w:val="007D1FE1"/>
    <w:rsid w:val="007D6699"/>
    <w:rsid w:val="007D7599"/>
    <w:rsid w:val="007E0814"/>
    <w:rsid w:val="007E47E9"/>
    <w:rsid w:val="007E7A8A"/>
    <w:rsid w:val="007F0381"/>
    <w:rsid w:val="007F05F8"/>
    <w:rsid w:val="007F17DB"/>
    <w:rsid w:val="007F79C7"/>
    <w:rsid w:val="0080074F"/>
    <w:rsid w:val="0080721D"/>
    <w:rsid w:val="0081512C"/>
    <w:rsid w:val="00815696"/>
    <w:rsid w:val="0081671C"/>
    <w:rsid w:val="00816EC1"/>
    <w:rsid w:val="008322E5"/>
    <w:rsid w:val="008412AD"/>
    <w:rsid w:val="00843AE9"/>
    <w:rsid w:val="00844EAD"/>
    <w:rsid w:val="00845299"/>
    <w:rsid w:val="00845761"/>
    <w:rsid w:val="00845DE7"/>
    <w:rsid w:val="0084653A"/>
    <w:rsid w:val="008479F3"/>
    <w:rsid w:val="00864E4A"/>
    <w:rsid w:val="00866241"/>
    <w:rsid w:val="00873EE4"/>
    <w:rsid w:val="00874C6E"/>
    <w:rsid w:val="00876977"/>
    <w:rsid w:val="0088044B"/>
    <w:rsid w:val="00881549"/>
    <w:rsid w:val="00882B32"/>
    <w:rsid w:val="00883BB8"/>
    <w:rsid w:val="00884417"/>
    <w:rsid w:val="00885BBC"/>
    <w:rsid w:val="008869AE"/>
    <w:rsid w:val="008869E3"/>
    <w:rsid w:val="00887612"/>
    <w:rsid w:val="00894A7C"/>
    <w:rsid w:val="00894B13"/>
    <w:rsid w:val="00894F36"/>
    <w:rsid w:val="008973B2"/>
    <w:rsid w:val="008978AF"/>
    <w:rsid w:val="008A0825"/>
    <w:rsid w:val="008A1BF6"/>
    <w:rsid w:val="008A3B6E"/>
    <w:rsid w:val="008B270F"/>
    <w:rsid w:val="008C0894"/>
    <w:rsid w:val="008C4D6D"/>
    <w:rsid w:val="008C5883"/>
    <w:rsid w:val="008C6054"/>
    <w:rsid w:val="008C6AA4"/>
    <w:rsid w:val="008C7365"/>
    <w:rsid w:val="008C7526"/>
    <w:rsid w:val="008D12BB"/>
    <w:rsid w:val="008D416E"/>
    <w:rsid w:val="008D6AFA"/>
    <w:rsid w:val="008E05B7"/>
    <w:rsid w:val="008E2CE1"/>
    <w:rsid w:val="008E3E09"/>
    <w:rsid w:val="008E54B4"/>
    <w:rsid w:val="008E6309"/>
    <w:rsid w:val="008F1E44"/>
    <w:rsid w:val="008F37BE"/>
    <w:rsid w:val="008F4551"/>
    <w:rsid w:val="008F5C98"/>
    <w:rsid w:val="008F70EB"/>
    <w:rsid w:val="00901617"/>
    <w:rsid w:val="00901997"/>
    <w:rsid w:val="00902037"/>
    <w:rsid w:val="009075DB"/>
    <w:rsid w:val="00910D88"/>
    <w:rsid w:val="00910F8A"/>
    <w:rsid w:val="0091169F"/>
    <w:rsid w:val="009116E3"/>
    <w:rsid w:val="00911E29"/>
    <w:rsid w:val="00912D53"/>
    <w:rsid w:val="00913471"/>
    <w:rsid w:val="00921442"/>
    <w:rsid w:val="00922552"/>
    <w:rsid w:val="009228B5"/>
    <w:rsid w:val="00923493"/>
    <w:rsid w:val="0092616E"/>
    <w:rsid w:val="00926501"/>
    <w:rsid w:val="00927990"/>
    <w:rsid w:val="00934431"/>
    <w:rsid w:val="0093463C"/>
    <w:rsid w:val="00935071"/>
    <w:rsid w:val="009360B3"/>
    <w:rsid w:val="00936D2C"/>
    <w:rsid w:val="0093751D"/>
    <w:rsid w:val="00940147"/>
    <w:rsid w:val="00940F61"/>
    <w:rsid w:val="00942516"/>
    <w:rsid w:val="0094309E"/>
    <w:rsid w:val="009449A3"/>
    <w:rsid w:val="00946628"/>
    <w:rsid w:val="00947B4C"/>
    <w:rsid w:val="00947B80"/>
    <w:rsid w:val="0095330C"/>
    <w:rsid w:val="009539C0"/>
    <w:rsid w:val="0095461C"/>
    <w:rsid w:val="00955B82"/>
    <w:rsid w:val="00955BD5"/>
    <w:rsid w:val="0095702B"/>
    <w:rsid w:val="00961972"/>
    <w:rsid w:val="00961F4C"/>
    <w:rsid w:val="0097073E"/>
    <w:rsid w:val="00973B88"/>
    <w:rsid w:val="00975ADA"/>
    <w:rsid w:val="00975D10"/>
    <w:rsid w:val="00980AF4"/>
    <w:rsid w:val="009841E0"/>
    <w:rsid w:val="0098447E"/>
    <w:rsid w:val="00985933"/>
    <w:rsid w:val="009864E0"/>
    <w:rsid w:val="0098779F"/>
    <w:rsid w:val="00990772"/>
    <w:rsid w:val="00991C25"/>
    <w:rsid w:val="0099337E"/>
    <w:rsid w:val="00995FBC"/>
    <w:rsid w:val="009A2E7D"/>
    <w:rsid w:val="009A497C"/>
    <w:rsid w:val="009B1772"/>
    <w:rsid w:val="009D1AB6"/>
    <w:rsid w:val="009D2A6E"/>
    <w:rsid w:val="009D4FE0"/>
    <w:rsid w:val="009D52D1"/>
    <w:rsid w:val="009D7BCF"/>
    <w:rsid w:val="009E0B29"/>
    <w:rsid w:val="009E2912"/>
    <w:rsid w:val="009E352D"/>
    <w:rsid w:val="009E5C44"/>
    <w:rsid w:val="009E6C04"/>
    <w:rsid w:val="009F3CA8"/>
    <w:rsid w:val="009F4891"/>
    <w:rsid w:val="00A054F4"/>
    <w:rsid w:val="00A06837"/>
    <w:rsid w:val="00A10A21"/>
    <w:rsid w:val="00A10F88"/>
    <w:rsid w:val="00A11164"/>
    <w:rsid w:val="00A149AC"/>
    <w:rsid w:val="00A14C32"/>
    <w:rsid w:val="00A15B72"/>
    <w:rsid w:val="00A15BC1"/>
    <w:rsid w:val="00A21AAC"/>
    <w:rsid w:val="00A23DE7"/>
    <w:rsid w:val="00A26C26"/>
    <w:rsid w:val="00A30E49"/>
    <w:rsid w:val="00A31115"/>
    <w:rsid w:val="00A35D58"/>
    <w:rsid w:val="00A364F9"/>
    <w:rsid w:val="00A400C8"/>
    <w:rsid w:val="00A41748"/>
    <w:rsid w:val="00A4597E"/>
    <w:rsid w:val="00A45D7F"/>
    <w:rsid w:val="00A46280"/>
    <w:rsid w:val="00A47336"/>
    <w:rsid w:val="00A47DD5"/>
    <w:rsid w:val="00A517DF"/>
    <w:rsid w:val="00A51AF1"/>
    <w:rsid w:val="00A53104"/>
    <w:rsid w:val="00A548A2"/>
    <w:rsid w:val="00A64639"/>
    <w:rsid w:val="00A7513B"/>
    <w:rsid w:val="00A777D1"/>
    <w:rsid w:val="00A8141C"/>
    <w:rsid w:val="00A814E9"/>
    <w:rsid w:val="00A84619"/>
    <w:rsid w:val="00A8461E"/>
    <w:rsid w:val="00A85ED7"/>
    <w:rsid w:val="00A90548"/>
    <w:rsid w:val="00A9254A"/>
    <w:rsid w:val="00A93B8A"/>
    <w:rsid w:val="00A9585A"/>
    <w:rsid w:val="00A96C98"/>
    <w:rsid w:val="00AA096C"/>
    <w:rsid w:val="00AA50A7"/>
    <w:rsid w:val="00AA7BF0"/>
    <w:rsid w:val="00AB05A8"/>
    <w:rsid w:val="00AB79D0"/>
    <w:rsid w:val="00AC1AE3"/>
    <w:rsid w:val="00AC6558"/>
    <w:rsid w:val="00AD02C3"/>
    <w:rsid w:val="00AD240F"/>
    <w:rsid w:val="00AD4B0A"/>
    <w:rsid w:val="00AD52EB"/>
    <w:rsid w:val="00AD68C8"/>
    <w:rsid w:val="00AE393B"/>
    <w:rsid w:val="00AE64F2"/>
    <w:rsid w:val="00AE757C"/>
    <w:rsid w:val="00AF1FC9"/>
    <w:rsid w:val="00B0450D"/>
    <w:rsid w:val="00B04B47"/>
    <w:rsid w:val="00B04F81"/>
    <w:rsid w:val="00B110E2"/>
    <w:rsid w:val="00B1561B"/>
    <w:rsid w:val="00B16C2E"/>
    <w:rsid w:val="00B232AF"/>
    <w:rsid w:val="00B2452A"/>
    <w:rsid w:val="00B35D1E"/>
    <w:rsid w:val="00B40178"/>
    <w:rsid w:val="00B43725"/>
    <w:rsid w:val="00B43B7A"/>
    <w:rsid w:val="00B43C20"/>
    <w:rsid w:val="00B51116"/>
    <w:rsid w:val="00B52DCF"/>
    <w:rsid w:val="00B54B5E"/>
    <w:rsid w:val="00B60E8C"/>
    <w:rsid w:val="00B60FED"/>
    <w:rsid w:val="00B61806"/>
    <w:rsid w:val="00B63F68"/>
    <w:rsid w:val="00B652DC"/>
    <w:rsid w:val="00B65A49"/>
    <w:rsid w:val="00B66D70"/>
    <w:rsid w:val="00B72C6A"/>
    <w:rsid w:val="00B72FB8"/>
    <w:rsid w:val="00B80324"/>
    <w:rsid w:val="00B82F83"/>
    <w:rsid w:val="00B83AAB"/>
    <w:rsid w:val="00B878D1"/>
    <w:rsid w:val="00B91B68"/>
    <w:rsid w:val="00B92127"/>
    <w:rsid w:val="00B95D26"/>
    <w:rsid w:val="00B96E56"/>
    <w:rsid w:val="00B97A8C"/>
    <w:rsid w:val="00BA2512"/>
    <w:rsid w:val="00BA5F80"/>
    <w:rsid w:val="00BA6ECB"/>
    <w:rsid w:val="00BB2FDA"/>
    <w:rsid w:val="00BB3624"/>
    <w:rsid w:val="00BB41E3"/>
    <w:rsid w:val="00BB45AB"/>
    <w:rsid w:val="00BB48B7"/>
    <w:rsid w:val="00BB701C"/>
    <w:rsid w:val="00BB7CD8"/>
    <w:rsid w:val="00BC1148"/>
    <w:rsid w:val="00BC1904"/>
    <w:rsid w:val="00BC2B84"/>
    <w:rsid w:val="00BC64C9"/>
    <w:rsid w:val="00BC755D"/>
    <w:rsid w:val="00BD0E70"/>
    <w:rsid w:val="00BD1FB2"/>
    <w:rsid w:val="00BD2A12"/>
    <w:rsid w:val="00BD4D87"/>
    <w:rsid w:val="00BD557C"/>
    <w:rsid w:val="00BD5BCA"/>
    <w:rsid w:val="00BD6223"/>
    <w:rsid w:val="00BE0221"/>
    <w:rsid w:val="00BE3BCF"/>
    <w:rsid w:val="00BE7DB3"/>
    <w:rsid w:val="00BF0438"/>
    <w:rsid w:val="00BF1E1F"/>
    <w:rsid w:val="00BF22B8"/>
    <w:rsid w:val="00BF352D"/>
    <w:rsid w:val="00BF4062"/>
    <w:rsid w:val="00BF4A0A"/>
    <w:rsid w:val="00BF4E69"/>
    <w:rsid w:val="00C057D3"/>
    <w:rsid w:val="00C05933"/>
    <w:rsid w:val="00C073BB"/>
    <w:rsid w:val="00C075BA"/>
    <w:rsid w:val="00C13E06"/>
    <w:rsid w:val="00C1502E"/>
    <w:rsid w:val="00C15A74"/>
    <w:rsid w:val="00C16F6B"/>
    <w:rsid w:val="00C178D3"/>
    <w:rsid w:val="00C21326"/>
    <w:rsid w:val="00C22757"/>
    <w:rsid w:val="00C22891"/>
    <w:rsid w:val="00C27256"/>
    <w:rsid w:val="00C275CA"/>
    <w:rsid w:val="00C354CB"/>
    <w:rsid w:val="00C40EF7"/>
    <w:rsid w:val="00C41A9D"/>
    <w:rsid w:val="00C42AD0"/>
    <w:rsid w:val="00C4406E"/>
    <w:rsid w:val="00C512FE"/>
    <w:rsid w:val="00C520B4"/>
    <w:rsid w:val="00C55B3B"/>
    <w:rsid w:val="00C57740"/>
    <w:rsid w:val="00C6342C"/>
    <w:rsid w:val="00C64A0A"/>
    <w:rsid w:val="00C64B68"/>
    <w:rsid w:val="00C64E95"/>
    <w:rsid w:val="00C65047"/>
    <w:rsid w:val="00C6578E"/>
    <w:rsid w:val="00C65DE6"/>
    <w:rsid w:val="00C66E89"/>
    <w:rsid w:val="00C717CE"/>
    <w:rsid w:val="00C7425E"/>
    <w:rsid w:val="00C760CB"/>
    <w:rsid w:val="00C81D4A"/>
    <w:rsid w:val="00C82B75"/>
    <w:rsid w:val="00C834DD"/>
    <w:rsid w:val="00C901FC"/>
    <w:rsid w:val="00C90C1E"/>
    <w:rsid w:val="00C91BAB"/>
    <w:rsid w:val="00C926ED"/>
    <w:rsid w:val="00C92B92"/>
    <w:rsid w:val="00C93136"/>
    <w:rsid w:val="00C945D8"/>
    <w:rsid w:val="00C96BFB"/>
    <w:rsid w:val="00CA15BA"/>
    <w:rsid w:val="00CA3049"/>
    <w:rsid w:val="00CA493D"/>
    <w:rsid w:val="00CA6A47"/>
    <w:rsid w:val="00CB1C1C"/>
    <w:rsid w:val="00CB3625"/>
    <w:rsid w:val="00CB4556"/>
    <w:rsid w:val="00CC0794"/>
    <w:rsid w:val="00CC2434"/>
    <w:rsid w:val="00CC2523"/>
    <w:rsid w:val="00CC2770"/>
    <w:rsid w:val="00CC3C3F"/>
    <w:rsid w:val="00CC54CC"/>
    <w:rsid w:val="00CC5687"/>
    <w:rsid w:val="00CD0E5C"/>
    <w:rsid w:val="00CD2E60"/>
    <w:rsid w:val="00CD4BB6"/>
    <w:rsid w:val="00CD697D"/>
    <w:rsid w:val="00CD7EF2"/>
    <w:rsid w:val="00CE05B9"/>
    <w:rsid w:val="00CE05BB"/>
    <w:rsid w:val="00CE0C11"/>
    <w:rsid w:val="00CE3311"/>
    <w:rsid w:val="00CE666F"/>
    <w:rsid w:val="00CF2F23"/>
    <w:rsid w:val="00CF3C0F"/>
    <w:rsid w:val="00CF7A2E"/>
    <w:rsid w:val="00D01C60"/>
    <w:rsid w:val="00D026F5"/>
    <w:rsid w:val="00D071ED"/>
    <w:rsid w:val="00D077CE"/>
    <w:rsid w:val="00D104E0"/>
    <w:rsid w:val="00D13E5F"/>
    <w:rsid w:val="00D154DD"/>
    <w:rsid w:val="00D175FB"/>
    <w:rsid w:val="00D31B50"/>
    <w:rsid w:val="00D31D6E"/>
    <w:rsid w:val="00D325A8"/>
    <w:rsid w:val="00D329D7"/>
    <w:rsid w:val="00D40504"/>
    <w:rsid w:val="00D43BE9"/>
    <w:rsid w:val="00D4451D"/>
    <w:rsid w:val="00D462A5"/>
    <w:rsid w:val="00D51E1E"/>
    <w:rsid w:val="00D536F9"/>
    <w:rsid w:val="00D537EE"/>
    <w:rsid w:val="00D54BCB"/>
    <w:rsid w:val="00D556DB"/>
    <w:rsid w:val="00D57310"/>
    <w:rsid w:val="00D57469"/>
    <w:rsid w:val="00D61AD8"/>
    <w:rsid w:val="00D6247D"/>
    <w:rsid w:val="00D624EA"/>
    <w:rsid w:val="00D63F82"/>
    <w:rsid w:val="00D65AC9"/>
    <w:rsid w:val="00D661C8"/>
    <w:rsid w:val="00D661F2"/>
    <w:rsid w:val="00D66A3B"/>
    <w:rsid w:val="00D66F40"/>
    <w:rsid w:val="00D72FB5"/>
    <w:rsid w:val="00D75178"/>
    <w:rsid w:val="00D81EF0"/>
    <w:rsid w:val="00D85053"/>
    <w:rsid w:val="00D8552A"/>
    <w:rsid w:val="00D8666E"/>
    <w:rsid w:val="00D867C1"/>
    <w:rsid w:val="00D95D1B"/>
    <w:rsid w:val="00D95F81"/>
    <w:rsid w:val="00D96DB3"/>
    <w:rsid w:val="00DA0F36"/>
    <w:rsid w:val="00DA3A9F"/>
    <w:rsid w:val="00DA4CB1"/>
    <w:rsid w:val="00DA7AB5"/>
    <w:rsid w:val="00DA7CEB"/>
    <w:rsid w:val="00DB0BD2"/>
    <w:rsid w:val="00DB485D"/>
    <w:rsid w:val="00DB4F5E"/>
    <w:rsid w:val="00DB5065"/>
    <w:rsid w:val="00DC3C4A"/>
    <w:rsid w:val="00DD0C50"/>
    <w:rsid w:val="00DD1282"/>
    <w:rsid w:val="00DD5A04"/>
    <w:rsid w:val="00DE35CA"/>
    <w:rsid w:val="00DE54A9"/>
    <w:rsid w:val="00DE70C8"/>
    <w:rsid w:val="00DF0119"/>
    <w:rsid w:val="00DF087A"/>
    <w:rsid w:val="00DF2CBC"/>
    <w:rsid w:val="00DF2D90"/>
    <w:rsid w:val="00DF4892"/>
    <w:rsid w:val="00DF7852"/>
    <w:rsid w:val="00DF7CF5"/>
    <w:rsid w:val="00E00340"/>
    <w:rsid w:val="00E00843"/>
    <w:rsid w:val="00E02209"/>
    <w:rsid w:val="00E04D1D"/>
    <w:rsid w:val="00E054D7"/>
    <w:rsid w:val="00E061FE"/>
    <w:rsid w:val="00E063CE"/>
    <w:rsid w:val="00E06BEE"/>
    <w:rsid w:val="00E07761"/>
    <w:rsid w:val="00E10747"/>
    <w:rsid w:val="00E138EE"/>
    <w:rsid w:val="00E14220"/>
    <w:rsid w:val="00E14CB5"/>
    <w:rsid w:val="00E15AFA"/>
    <w:rsid w:val="00E15B55"/>
    <w:rsid w:val="00E17173"/>
    <w:rsid w:val="00E17C2D"/>
    <w:rsid w:val="00E20910"/>
    <w:rsid w:val="00E22515"/>
    <w:rsid w:val="00E2408A"/>
    <w:rsid w:val="00E26308"/>
    <w:rsid w:val="00E30A92"/>
    <w:rsid w:val="00E33B67"/>
    <w:rsid w:val="00E36CAC"/>
    <w:rsid w:val="00E373FF"/>
    <w:rsid w:val="00E37827"/>
    <w:rsid w:val="00E4023B"/>
    <w:rsid w:val="00E41F7D"/>
    <w:rsid w:val="00E43471"/>
    <w:rsid w:val="00E47099"/>
    <w:rsid w:val="00E47EEF"/>
    <w:rsid w:val="00E5082D"/>
    <w:rsid w:val="00E53B47"/>
    <w:rsid w:val="00E56663"/>
    <w:rsid w:val="00E62277"/>
    <w:rsid w:val="00E62EFB"/>
    <w:rsid w:val="00E62F99"/>
    <w:rsid w:val="00E64E24"/>
    <w:rsid w:val="00E66EF6"/>
    <w:rsid w:val="00E674D1"/>
    <w:rsid w:val="00E73057"/>
    <w:rsid w:val="00E76359"/>
    <w:rsid w:val="00E778BE"/>
    <w:rsid w:val="00E80410"/>
    <w:rsid w:val="00E86A53"/>
    <w:rsid w:val="00E870AA"/>
    <w:rsid w:val="00E94A97"/>
    <w:rsid w:val="00EA0DDE"/>
    <w:rsid w:val="00EA1246"/>
    <w:rsid w:val="00EA2572"/>
    <w:rsid w:val="00EA5C78"/>
    <w:rsid w:val="00EA75D6"/>
    <w:rsid w:val="00EB010C"/>
    <w:rsid w:val="00EB0375"/>
    <w:rsid w:val="00EB052E"/>
    <w:rsid w:val="00EB06F4"/>
    <w:rsid w:val="00EB735E"/>
    <w:rsid w:val="00EB7A73"/>
    <w:rsid w:val="00EC0B44"/>
    <w:rsid w:val="00EC249F"/>
    <w:rsid w:val="00EC543B"/>
    <w:rsid w:val="00EC7B64"/>
    <w:rsid w:val="00ED2E67"/>
    <w:rsid w:val="00ED3DED"/>
    <w:rsid w:val="00EE0B92"/>
    <w:rsid w:val="00EE144D"/>
    <w:rsid w:val="00EF2C98"/>
    <w:rsid w:val="00F00AEA"/>
    <w:rsid w:val="00F00C7D"/>
    <w:rsid w:val="00F015D2"/>
    <w:rsid w:val="00F0326D"/>
    <w:rsid w:val="00F04222"/>
    <w:rsid w:val="00F046D0"/>
    <w:rsid w:val="00F04D40"/>
    <w:rsid w:val="00F06C40"/>
    <w:rsid w:val="00F10500"/>
    <w:rsid w:val="00F1136E"/>
    <w:rsid w:val="00F1563E"/>
    <w:rsid w:val="00F17FCB"/>
    <w:rsid w:val="00F21B17"/>
    <w:rsid w:val="00F2219F"/>
    <w:rsid w:val="00F23702"/>
    <w:rsid w:val="00F23DA1"/>
    <w:rsid w:val="00F23F71"/>
    <w:rsid w:val="00F27802"/>
    <w:rsid w:val="00F3499A"/>
    <w:rsid w:val="00F35366"/>
    <w:rsid w:val="00F35791"/>
    <w:rsid w:val="00F35B0F"/>
    <w:rsid w:val="00F3701D"/>
    <w:rsid w:val="00F37055"/>
    <w:rsid w:val="00F4208C"/>
    <w:rsid w:val="00F42A7C"/>
    <w:rsid w:val="00F47045"/>
    <w:rsid w:val="00F47123"/>
    <w:rsid w:val="00F512AF"/>
    <w:rsid w:val="00F52130"/>
    <w:rsid w:val="00F52C70"/>
    <w:rsid w:val="00F54A0E"/>
    <w:rsid w:val="00F563BE"/>
    <w:rsid w:val="00F567AB"/>
    <w:rsid w:val="00F5689F"/>
    <w:rsid w:val="00F57710"/>
    <w:rsid w:val="00F606B1"/>
    <w:rsid w:val="00F60F9A"/>
    <w:rsid w:val="00F61501"/>
    <w:rsid w:val="00F63772"/>
    <w:rsid w:val="00F71344"/>
    <w:rsid w:val="00F71D82"/>
    <w:rsid w:val="00F73930"/>
    <w:rsid w:val="00F73AB5"/>
    <w:rsid w:val="00F757AD"/>
    <w:rsid w:val="00F772E7"/>
    <w:rsid w:val="00F805E9"/>
    <w:rsid w:val="00F92392"/>
    <w:rsid w:val="00F925EB"/>
    <w:rsid w:val="00F94BD1"/>
    <w:rsid w:val="00F9586B"/>
    <w:rsid w:val="00F95923"/>
    <w:rsid w:val="00F9694F"/>
    <w:rsid w:val="00F97596"/>
    <w:rsid w:val="00FA0409"/>
    <w:rsid w:val="00FA0C80"/>
    <w:rsid w:val="00FB1682"/>
    <w:rsid w:val="00FB1889"/>
    <w:rsid w:val="00FC0DCF"/>
    <w:rsid w:val="00FC14AE"/>
    <w:rsid w:val="00FC1EF2"/>
    <w:rsid w:val="00FC2675"/>
    <w:rsid w:val="00FC336A"/>
    <w:rsid w:val="00FC5028"/>
    <w:rsid w:val="00FC79B3"/>
    <w:rsid w:val="00FD250C"/>
    <w:rsid w:val="00FD35A3"/>
    <w:rsid w:val="00FD3AD2"/>
    <w:rsid w:val="00FE56B0"/>
    <w:rsid w:val="00FE58DD"/>
    <w:rsid w:val="00FF15A2"/>
    <w:rsid w:val="00FF1DD6"/>
    <w:rsid w:val="00FF3958"/>
    <w:rsid w:val="00FF6D49"/>
    <w:rsid w:val="00FF7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59C5D4"/>
  <w15:chartTrackingRefBased/>
  <w15:docId w15:val="{EC9CBAEE-D0BE-47ED-905D-42BD45ED58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990"/>
    <w:pPr>
      <w:spacing w:after="0" w:line="240" w:lineRule="auto"/>
    </w:pPr>
    <w:rPr>
      <w:rFonts w:eastAsia="PMingLiU" w:cstheme="minorHAnsi"/>
    </w:rPr>
  </w:style>
  <w:style w:type="paragraph" w:styleId="Heading1">
    <w:name w:val="heading 1"/>
    <w:basedOn w:val="Normal"/>
    <w:next w:val="Normal"/>
    <w:link w:val="Heading1Char"/>
    <w:qFormat/>
    <w:rsid w:val="001F7AD2"/>
    <w:pPr>
      <w:keepNext/>
      <w:pageBreakBefore/>
      <w:widowControl w:val="0"/>
      <w:numPr>
        <w:numId w:val="1"/>
      </w:numPr>
      <w:shd w:val="clear" w:color="auto" w:fill="44546A" w:themeFill="text2"/>
      <w:tabs>
        <w:tab w:val="left" w:pos="709"/>
      </w:tabs>
      <w:spacing w:before="60" w:after="60"/>
      <w:outlineLvl w:val="0"/>
    </w:pPr>
    <w:rPr>
      <w:rFonts w:asciiTheme="majorBidi" w:hAnsiTheme="majorBidi"/>
      <w:b/>
      <w:kern w:val="28"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1F7AD2"/>
    <w:pPr>
      <w:keepNext/>
      <w:numPr>
        <w:ilvl w:val="1"/>
        <w:numId w:val="1"/>
      </w:numPr>
      <w:tabs>
        <w:tab w:val="left" w:pos="992"/>
      </w:tabs>
      <w:spacing w:before="60" w:after="60"/>
      <w:outlineLvl w:val="1"/>
    </w:pPr>
    <w:rPr>
      <w:rFonts w:asciiTheme="majorBidi" w:hAnsiTheme="majorBidi"/>
      <w:b/>
      <w:kern w:val="28"/>
      <w:sz w:val="24"/>
      <w:szCs w:val="20"/>
    </w:rPr>
  </w:style>
  <w:style w:type="paragraph" w:styleId="Heading3">
    <w:name w:val="heading 3"/>
    <w:basedOn w:val="Normal"/>
    <w:next w:val="Normal"/>
    <w:link w:val="Heading3Char"/>
    <w:qFormat/>
    <w:rsid w:val="001F7AD2"/>
    <w:pPr>
      <w:keepNext/>
      <w:numPr>
        <w:numId w:val="3"/>
      </w:numPr>
      <w:spacing w:before="120"/>
      <w:outlineLvl w:val="2"/>
    </w:pPr>
    <w:rPr>
      <w:rFonts w:asciiTheme="majorBidi" w:hAnsiTheme="majorBidi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1F7AD2"/>
    <w:pPr>
      <w:keepNext/>
      <w:numPr>
        <w:ilvl w:val="4"/>
        <w:numId w:val="1"/>
      </w:numPr>
      <w:tabs>
        <w:tab w:val="left" w:pos="1843"/>
      </w:tabs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1F7AD2"/>
    <w:pPr>
      <w:keepNext/>
      <w:numPr>
        <w:ilvl w:val="5"/>
        <w:numId w:val="1"/>
      </w:numPr>
      <w:tabs>
        <w:tab w:val="left" w:pos="2126"/>
      </w:tabs>
      <w:outlineLvl w:val="5"/>
    </w:pPr>
    <w:rPr>
      <w:b/>
      <w:sz w:val="24"/>
    </w:rPr>
  </w:style>
  <w:style w:type="paragraph" w:styleId="Heading7">
    <w:name w:val="heading 7"/>
    <w:basedOn w:val="Normal"/>
    <w:next w:val="Normal"/>
    <w:link w:val="Heading7Char"/>
    <w:qFormat/>
    <w:rsid w:val="001F7AD2"/>
    <w:pPr>
      <w:keepNext/>
      <w:numPr>
        <w:ilvl w:val="6"/>
        <w:numId w:val="1"/>
      </w:numPr>
      <w:tabs>
        <w:tab w:val="left" w:pos="2410"/>
      </w:tabs>
      <w:outlineLvl w:val="6"/>
    </w:pPr>
    <w:rPr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1F7AD2"/>
    <w:pPr>
      <w:keepNext/>
      <w:numPr>
        <w:ilvl w:val="7"/>
        <w:numId w:val="1"/>
      </w:numPr>
      <w:tabs>
        <w:tab w:val="left" w:pos="2693"/>
      </w:tabs>
      <w:outlineLvl w:val="7"/>
    </w:pPr>
    <w:rPr>
      <w:b/>
    </w:rPr>
  </w:style>
  <w:style w:type="paragraph" w:styleId="Heading9">
    <w:name w:val="heading 9"/>
    <w:basedOn w:val="Normal"/>
    <w:next w:val="Normal"/>
    <w:link w:val="Heading9Char"/>
    <w:qFormat/>
    <w:rsid w:val="001F7AD2"/>
    <w:pPr>
      <w:keepNext/>
      <w:numPr>
        <w:ilvl w:val="8"/>
        <w:numId w:val="1"/>
      </w:numPr>
      <w:tabs>
        <w:tab w:val="left" w:pos="2977"/>
      </w:tabs>
      <w:outlineLvl w:val="8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2799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27990"/>
    <w:rPr>
      <w:rFonts w:eastAsia="PMingLiU" w:cstheme="minorHAnsi"/>
    </w:rPr>
  </w:style>
  <w:style w:type="paragraph" w:styleId="Footer">
    <w:name w:val="footer"/>
    <w:basedOn w:val="Normal"/>
    <w:link w:val="FooterChar"/>
    <w:uiPriority w:val="99"/>
    <w:unhideWhenUsed/>
    <w:rsid w:val="0092799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27990"/>
    <w:rPr>
      <w:rFonts w:eastAsia="PMingLiU" w:cstheme="minorHAnsi"/>
    </w:rPr>
  </w:style>
  <w:style w:type="character" w:customStyle="1" w:styleId="Heading1Char">
    <w:name w:val="Heading 1 Char"/>
    <w:basedOn w:val="DefaultParagraphFont"/>
    <w:link w:val="Heading1"/>
    <w:rsid w:val="001F7AD2"/>
    <w:rPr>
      <w:rFonts w:asciiTheme="majorBidi" w:eastAsia="PMingLiU" w:hAnsiTheme="majorBidi" w:cstheme="minorHAnsi"/>
      <w:b/>
      <w:kern w:val="28"/>
      <w:sz w:val="28"/>
      <w:szCs w:val="20"/>
      <w:shd w:val="clear" w:color="auto" w:fill="44546A" w:themeFill="text2"/>
    </w:rPr>
  </w:style>
  <w:style w:type="character" w:customStyle="1" w:styleId="Heading2Char">
    <w:name w:val="Heading 2 Char"/>
    <w:basedOn w:val="DefaultParagraphFont"/>
    <w:link w:val="Heading2"/>
    <w:rsid w:val="001F7AD2"/>
    <w:rPr>
      <w:rFonts w:asciiTheme="majorBidi" w:eastAsia="PMingLiU" w:hAnsiTheme="majorBidi" w:cstheme="minorHAnsi"/>
      <w:b/>
      <w:kern w:val="28"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1F7AD2"/>
    <w:rPr>
      <w:rFonts w:asciiTheme="majorBidi" w:eastAsia="PMingLiU" w:hAnsiTheme="majorBidi" w:cstheme="minorHAnsi"/>
      <w:b/>
      <w:sz w:val="24"/>
    </w:rPr>
  </w:style>
  <w:style w:type="character" w:customStyle="1" w:styleId="Heading5Char">
    <w:name w:val="Heading 5 Char"/>
    <w:basedOn w:val="DefaultParagraphFont"/>
    <w:link w:val="Heading5"/>
    <w:rsid w:val="001F7AD2"/>
    <w:rPr>
      <w:rFonts w:eastAsia="PMingLiU" w:cstheme="minorHAnsi"/>
      <w:b/>
      <w:sz w:val="28"/>
    </w:rPr>
  </w:style>
  <w:style w:type="character" w:customStyle="1" w:styleId="Heading6Char">
    <w:name w:val="Heading 6 Char"/>
    <w:basedOn w:val="DefaultParagraphFont"/>
    <w:link w:val="Heading6"/>
    <w:rsid w:val="001F7AD2"/>
    <w:rPr>
      <w:rFonts w:eastAsia="PMingLiU" w:cstheme="minorHAnsi"/>
      <w:b/>
      <w:sz w:val="24"/>
    </w:rPr>
  </w:style>
  <w:style w:type="character" w:customStyle="1" w:styleId="Heading7Char">
    <w:name w:val="Heading 7 Char"/>
    <w:basedOn w:val="DefaultParagraphFont"/>
    <w:link w:val="Heading7"/>
    <w:rsid w:val="001F7AD2"/>
    <w:rPr>
      <w:rFonts w:eastAsia="PMingLiU" w:cstheme="minorHAnsi"/>
      <w:b/>
      <w:sz w:val="24"/>
    </w:rPr>
  </w:style>
  <w:style w:type="character" w:customStyle="1" w:styleId="Heading8Char">
    <w:name w:val="Heading 8 Char"/>
    <w:basedOn w:val="DefaultParagraphFont"/>
    <w:link w:val="Heading8"/>
    <w:rsid w:val="001F7AD2"/>
    <w:rPr>
      <w:rFonts w:eastAsia="PMingLiU" w:cstheme="minorHAnsi"/>
      <w:b/>
    </w:rPr>
  </w:style>
  <w:style w:type="character" w:customStyle="1" w:styleId="Heading9Char">
    <w:name w:val="Heading 9 Char"/>
    <w:basedOn w:val="DefaultParagraphFont"/>
    <w:link w:val="Heading9"/>
    <w:rsid w:val="001F7AD2"/>
    <w:rPr>
      <w:rFonts w:eastAsia="PMingLiU" w:cstheme="minorHAnsi"/>
      <w:b/>
    </w:rPr>
  </w:style>
  <w:style w:type="paragraph" w:styleId="TOCHeading">
    <w:name w:val="TOC Heading"/>
    <w:basedOn w:val="Heading1"/>
    <w:next w:val="Normal"/>
    <w:uiPriority w:val="39"/>
    <w:unhideWhenUsed/>
    <w:qFormat/>
    <w:rsid w:val="001F7AD2"/>
    <w:pPr>
      <w:outlineLvl w:val="9"/>
    </w:pPr>
  </w:style>
  <w:style w:type="character" w:styleId="Hyperlink">
    <w:name w:val="Hyperlink"/>
    <w:uiPriority w:val="99"/>
    <w:unhideWhenUsed/>
    <w:rsid w:val="001F7AD2"/>
    <w:rPr>
      <w:color w:val="666666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F7AD2"/>
    <w:pPr>
      <w:numPr>
        <w:numId w:val="2"/>
      </w:numPr>
      <w:tabs>
        <w:tab w:val="right" w:pos="1287"/>
        <w:tab w:val="left" w:pos="1467"/>
        <w:tab w:val="right" w:leader="dot" w:pos="9629"/>
      </w:tabs>
      <w:ind w:left="1287"/>
    </w:pPr>
    <w:rPr>
      <w:b/>
      <w:caps/>
      <w:noProof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1F7AD2"/>
    <w:pPr>
      <w:tabs>
        <w:tab w:val="left" w:pos="2817"/>
        <w:tab w:val="right" w:leader="dot" w:pos="10457"/>
      </w:tabs>
      <w:ind w:left="837"/>
    </w:pPr>
    <w:rPr>
      <w:bCs/>
      <w:noProof/>
      <w:lang w:bidi="ar-AE"/>
    </w:rPr>
  </w:style>
  <w:style w:type="paragraph" w:customStyle="1" w:styleId="p">
    <w:name w:val="p"/>
    <w:basedOn w:val="Normal"/>
    <w:link w:val="pChar"/>
    <w:rsid w:val="001F7AD2"/>
    <w:rPr>
      <w:rFonts w:asciiTheme="majorBidi" w:hAnsiTheme="majorBidi" w:cs="Arial"/>
      <w:color w:val="000000"/>
      <w:kern w:val="28"/>
      <w:sz w:val="18"/>
      <w:szCs w:val="20"/>
    </w:rPr>
  </w:style>
  <w:style w:type="character" w:customStyle="1" w:styleId="pChar">
    <w:name w:val="p Char"/>
    <w:basedOn w:val="Heading2Char"/>
    <w:link w:val="p"/>
    <w:rsid w:val="001F7AD2"/>
    <w:rPr>
      <w:rFonts w:asciiTheme="majorBidi" w:eastAsia="PMingLiU" w:hAnsiTheme="majorBidi" w:cs="Arial"/>
      <w:b w:val="0"/>
      <w:color w:val="000000"/>
      <w:kern w:val="28"/>
      <w:sz w:val="18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1F7AD2"/>
    <w:pPr>
      <w:ind w:left="720"/>
      <w:contextualSpacing/>
    </w:pPr>
  </w:style>
  <w:style w:type="paragraph" w:customStyle="1" w:styleId="pbubbletext">
    <w:name w:val="p.bubble_text"/>
    <w:basedOn w:val="Normal"/>
    <w:link w:val="pbubbletextChar"/>
    <w:rsid w:val="001F7AD2"/>
    <w:rPr>
      <w:rFonts w:asciiTheme="majorBidi" w:hAnsiTheme="majorBidi" w:cs="Arial"/>
      <w:color w:val="000000"/>
      <w:kern w:val="28"/>
      <w:sz w:val="18"/>
      <w:szCs w:val="20"/>
    </w:rPr>
  </w:style>
  <w:style w:type="character" w:customStyle="1" w:styleId="pbubbletextChar">
    <w:name w:val="p.bubble_text Char"/>
    <w:basedOn w:val="Heading2Char"/>
    <w:link w:val="pbubbletext"/>
    <w:rsid w:val="001F7AD2"/>
    <w:rPr>
      <w:rFonts w:asciiTheme="majorBidi" w:eastAsia="PMingLiU" w:hAnsiTheme="majorBidi" w:cs="Arial"/>
      <w:b w:val="0"/>
      <w:color w:val="000000"/>
      <w:kern w:val="28"/>
      <w:sz w:val="18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6377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63772"/>
    <w:rPr>
      <w:rFonts w:ascii="Segoe UI" w:eastAsia="PMingLiU" w:hAnsi="Segoe UI" w:cs="Segoe UI"/>
      <w:sz w:val="18"/>
      <w:szCs w:val="18"/>
    </w:rPr>
  </w:style>
  <w:style w:type="character" w:styleId="IntenseReference">
    <w:name w:val="Intense Reference"/>
    <w:basedOn w:val="DefaultParagraphFont"/>
    <w:uiPriority w:val="32"/>
    <w:qFormat/>
    <w:rsid w:val="00161FA0"/>
    <w:rPr>
      <w:b/>
      <w:bCs/>
      <w:smallCaps/>
      <w:color w:val="5B9BD5" w:themeColor="accent1"/>
      <w:spacing w:val="5"/>
    </w:rPr>
  </w:style>
  <w:style w:type="character" w:styleId="FollowedHyperlink">
    <w:name w:val="FollowedHyperlink"/>
    <w:basedOn w:val="DefaultParagraphFont"/>
    <w:uiPriority w:val="99"/>
    <w:semiHidden/>
    <w:unhideWhenUsed/>
    <w:rsid w:val="009D4FE0"/>
    <w:rPr>
      <w:color w:val="954F72" w:themeColor="followedHyperlink"/>
      <w:u w:val="single"/>
    </w:rPr>
  </w:style>
  <w:style w:type="character" w:customStyle="1" w:styleId="09TableContent1Zchn">
    <w:name w:val="09_Table_Content_1 Zchn"/>
    <w:basedOn w:val="DefaultParagraphFont"/>
    <w:link w:val="09TableContent1"/>
    <w:rsid w:val="00DF2D90"/>
    <w:rPr>
      <w:rFonts w:ascii="Arial" w:hAnsi="Arial"/>
      <w:lang w:val="en-US"/>
    </w:rPr>
  </w:style>
  <w:style w:type="paragraph" w:customStyle="1" w:styleId="09TableContent1">
    <w:name w:val="09_Table_Content_1"/>
    <w:basedOn w:val="Normal"/>
    <w:link w:val="09TableContent1Zchn"/>
    <w:qFormat/>
    <w:rsid w:val="00DF2D90"/>
    <w:pPr>
      <w:tabs>
        <w:tab w:val="left" w:pos="227"/>
      </w:tabs>
      <w:spacing w:line="260" w:lineRule="exact"/>
    </w:pPr>
    <w:rPr>
      <w:rFonts w:ascii="Arial" w:eastAsiaTheme="minorHAnsi" w:hAnsi="Arial" w:cstheme="minorBidi"/>
    </w:rPr>
  </w:style>
  <w:style w:type="paragraph" w:styleId="TOC2">
    <w:name w:val="toc 2"/>
    <w:basedOn w:val="Normal"/>
    <w:next w:val="Normal"/>
    <w:autoRedefine/>
    <w:uiPriority w:val="39"/>
    <w:unhideWhenUsed/>
    <w:rsid w:val="00D81EF0"/>
    <w:pPr>
      <w:spacing w:after="100"/>
      <w:ind w:left="220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3261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261E7"/>
    <w:rPr>
      <w:rFonts w:ascii="Courier New" w:eastAsia="Times New Roman" w:hAnsi="Courier New" w:cs="Courier New"/>
      <w:sz w:val="20"/>
      <w:szCs w:val="20"/>
    </w:rPr>
  </w:style>
  <w:style w:type="character" w:customStyle="1" w:styleId="lslabeltext">
    <w:name w:val="lslabel__text"/>
    <w:basedOn w:val="DefaultParagraphFont"/>
    <w:rsid w:val="00632280"/>
  </w:style>
  <w:style w:type="character" w:customStyle="1" w:styleId="urlinstd">
    <w:name w:val="urlinstd"/>
    <w:basedOn w:val="DefaultParagraphFont"/>
    <w:rsid w:val="00A23DE7"/>
  </w:style>
  <w:style w:type="table" w:styleId="TableGrid">
    <w:name w:val="Table Grid"/>
    <w:basedOn w:val="TableNormal"/>
    <w:uiPriority w:val="39"/>
    <w:rsid w:val="00E077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024CA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TableGrid1">
    <w:name w:val="Table Grid1"/>
    <w:basedOn w:val="TableNormal"/>
    <w:next w:val="TableGrid"/>
    <w:uiPriority w:val="39"/>
    <w:rsid w:val="00912D53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BF1E1F"/>
    <w:rPr>
      <w:i/>
      <w:iCs/>
    </w:rPr>
  </w:style>
  <w:style w:type="table" w:styleId="GridTable4-Accent5">
    <w:name w:val="Grid Table 4 Accent 5"/>
    <w:basedOn w:val="TableNormal"/>
    <w:uiPriority w:val="49"/>
    <w:rsid w:val="006F59CC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normaltextrun">
    <w:name w:val="normaltextrun"/>
    <w:basedOn w:val="DefaultParagraphFont"/>
    <w:rsid w:val="00EC249F"/>
  </w:style>
  <w:style w:type="character" w:customStyle="1" w:styleId="contextualspellingandgrammarerror">
    <w:name w:val="contextualspellingandgrammarerror"/>
    <w:basedOn w:val="DefaultParagraphFont"/>
    <w:rsid w:val="00EC249F"/>
  </w:style>
  <w:style w:type="character" w:customStyle="1" w:styleId="spellingerror">
    <w:name w:val="spellingerror"/>
    <w:basedOn w:val="DefaultParagraphFont"/>
    <w:rsid w:val="00EC249F"/>
  </w:style>
  <w:style w:type="character" w:customStyle="1" w:styleId="eop">
    <w:name w:val="eop"/>
    <w:basedOn w:val="DefaultParagraphFont"/>
    <w:rsid w:val="00EC249F"/>
  </w:style>
  <w:style w:type="character" w:styleId="Strong">
    <w:name w:val="Strong"/>
    <w:basedOn w:val="DefaultParagraphFont"/>
    <w:uiPriority w:val="22"/>
    <w:qFormat/>
    <w:rsid w:val="00E41F7D"/>
    <w:rPr>
      <w:b/>
      <w:bCs/>
    </w:rPr>
  </w:style>
  <w:style w:type="character" w:customStyle="1" w:styleId="lsfieldinput12">
    <w:name w:val="lsfield__input12"/>
    <w:basedOn w:val="DefaultParagraphFont"/>
    <w:rsid w:val="0076071F"/>
    <w:rPr>
      <w:color w:val="000000"/>
      <w:sz w:val="18"/>
      <w:szCs w:val="18"/>
      <w:bdr w:val="none" w:sz="0" w:space="0" w:color="auto" w:frame="1"/>
      <w:shd w:val="clear" w:color="auto" w:fil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1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0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845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25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0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701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175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0282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818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734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9424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7263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62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06443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07634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650976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045301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175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98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3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777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827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0714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84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491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27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0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22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3332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185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40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24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78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52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98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82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4896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9183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573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0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723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07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10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03636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824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85334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454281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368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58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9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77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8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36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16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424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573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2387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57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6.png"/><Relationship Id="rId84" Type="http://schemas.openxmlformats.org/officeDocument/2006/relationships/image" Target="media/image71.png"/><Relationship Id="rId89" Type="http://schemas.openxmlformats.org/officeDocument/2006/relationships/header" Target="header1.xml"/><Relationship Id="rId16" Type="http://schemas.openxmlformats.org/officeDocument/2006/relationships/image" Target="media/image5.png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5" Type="http://schemas.openxmlformats.org/officeDocument/2006/relationships/settings" Target="settings.xml"/><Relationship Id="rId90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7.png"/><Relationship Id="rId77" Type="http://schemas.openxmlformats.org/officeDocument/2006/relationships/image" Target="media/image64.png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3" Type="http://schemas.openxmlformats.org/officeDocument/2006/relationships/numbering" Target="numbering.xml"/><Relationship Id="rId12" Type="http://schemas.openxmlformats.org/officeDocument/2006/relationships/hyperlink" Target="https://www.rak.ae/wps/portal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8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1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4" Type="http://schemas.openxmlformats.org/officeDocument/2006/relationships/styles" Target="styles.xml"/><Relationship Id="rId9" Type="http://schemas.openxmlformats.org/officeDocument/2006/relationships/hyperlink" Target="https://stg.rak.ae/wps/portal/rak/e-services/govt/municipality/phd-online-services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3.png"/><Relationship Id="rId7" Type="http://schemas.openxmlformats.org/officeDocument/2006/relationships/footnotes" Target="footnotes.xml"/><Relationship Id="rId71" Type="http://schemas.openxmlformats.org/officeDocument/2006/relationships/hyperlink" Target="http://www.rak.ae" TargetMode="External"/><Relationship Id="rId92" Type="http://schemas.openxmlformats.org/officeDocument/2006/relationships/theme" Target="theme/theme1.xml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hyperlink" Target="http://www.rak.ae" TargetMode="External"/><Relationship Id="rId87" Type="http://schemas.openxmlformats.org/officeDocument/2006/relationships/image" Target="media/image74.png"/><Relationship Id="rId61" Type="http://schemas.openxmlformats.org/officeDocument/2006/relationships/image" Target="media/image50.png"/><Relationship Id="rId82" Type="http://schemas.openxmlformats.org/officeDocument/2006/relationships/image" Target="media/image69.png"/><Relationship Id="rId19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isl xmlns:xsd="http://www.w3.org/2001/XMLSchema" xmlns:xsi="http://www.w3.org/2001/XMLSchema-instance" xmlns="http://www.boldonjames.com/2008/01/sie/internal/label" sislVersion="0" policy="3a5d6f69-56ac-4d95-8d59-b6ecba67d54b" origin="defaultValue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D4FC4F-400A-4767-8AE3-1D25A62A9D89}">
  <ds:schemaRefs>
    <ds:schemaRef ds:uri="http://www.w3.org/2001/XMLSchema"/>
    <ds:schemaRef ds:uri="http://www.boldonjames.com/2008/01/sie/internal/label"/>
  </ds:schemaRefs>
</ds:datastoreItem>
</file>

<file path=customXml/itemProps2.xml><?xml version="1.0" encoding="utf-8"?>
<ds:datastoreItem xmlns:ds="http://schemas.openxmlformats.org/officeDocument/2006/customXml" ds:itemID="{48C09D34-8E43-44FC-9ACD-E4D7173B2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42</Pages>
  <Words>2693</Words>
  <Characters>15352</Characters>
  <Application>Microsoft Office Word</Application>
  <DocSecurity>0</DocSecurity>
  <Lines>127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Saleh Nour</dc:creator>
  <cp:keywords/>
  <dc:description/>
  <cp:lastModifiedBy>Randa Issa</cp:lastModifiedBy>
  <cp:revision>31</cp:revision>
  <dcterms:created xsi:type="dcterms:W3CDTF">2020-09-21T11:37:00Z</dcterms:created>
  <dcterms:modified xsi:type="dcterms:W3CDTF">2020-09-24T0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8596c52e-274b-4278-b750-e893c47bc9c9</vt:lpwstr>
  </property>
  <property fmtid="{D5CDD505-2E9C-101B-9397-08002B2CF9AE}" pid="3" name="bjSaver">
    <vt:lpwstr>1RzXh+qUBwetSN1Pe1xUH/+Ka9fSld2t</vt:lpwstr>
  </property>
  <property fmtid="{D5CDD505-2E9C-101B-9397-08002B2CF9AE}" pid="4" name="bjDocumentSecurityLabel">
    <vt:lpwstr>No Marking</vt:lpwstr>
  </property>
</Properties>
</file>